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8"/>
  </p:notesMasterIdLst>
  <p:handoutMasterIdLst>
    <p:handoutMasterId r:id="rId29"/>
  </p:handoutMasterIdLst>
  <p:sldIdLst>
    <p:sldId id="256" r:id="rId5"/>
    <p:sldId id="389" r:id="rId6"/>
    <p:sldId id="391" r:id="rId7"/>
    <p:sldId id="392" r:id="rId8"/>
    <p:sldId id="393" r:id="rId9"/>
    <p:sldId id="394" r:id="rId10"/>
    <p:sldId id="357" r:id="rId11"/>
    <p:sldId id="358" r:id="rId12"/>
    <p:sldId id="400" r:id="rId13"/>
    <p:sldId id="360" r:id="rId14"/>
    <p:sldId id="396" r:id="rId15"/>
    <p:sldId id="397" r:id="rId16"/>
    <p:sldId id="368" r:id="rId17"/>
    <p:sldId id="399" r:id="rId18"/>
    <p:sldId id="373" r:id="rId19"/>
    <p:sldId id="367" r:id="rId20"/>
    <p:sldId id="316" r:id="rId21"/>
    <p:sldId id="401" r:id="rId22"/>
    <p:sldId id="322" r:id="rId23"/>
    <p:sldId id="323" r:id="rId24"/>
    <p:sldId id="326" r:id="rId25"/>
    <p:sldId id="377" r:id="rId26"/>
    <p:sldId id="327" r:id="rId27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9850" autoAdjust="0"/>
  </p:normalViewPr>
  <p:slideViewPr>
    <p:cSldViewPr>
      <p:cViewPr>
        <p:scale>
          <a:sx n="116" d="100"/>
          <a:sy n="116" d="100"/>
        </p:scale>
        <p:origin x="-1304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02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notesMaster" Target="notesMasters/notesMaster1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fld id="{178A5F9D-973D-498E-B2E4-CFE96E148C9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243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60888"/>
            <a:ext cx="58547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0F4A179-6EFA-45D7-A67D-ED894CFBCF2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6549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12C0E6BF-AAD0-4CC1-92A9-835104B7B5AB}" type="slidenum">
              <a:rPr lang="en-US" sz="1200" smtClean="0">
                <a:latin typeface="Times New Roman" pitchFamily="18" charset="0"/>
              </a:rPr>
              <a:pPr/>
              <a:t>7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22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7D91603-F0C0-4AAD-AC72-A223E064AF90}" type="slidenum">
              <a:rPr lang="en-US" sz="1200" smtClean="0">
                <a:latin typeface="Times New Roman" pitchFamily="18" charset="0"/>
              </a:rPr>
              <a:pPr/>
              <a:t>8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32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E043209-FF50-4EC6-8939-A938D18D0BB1}" type="slidenum">
              <a:rPr lang="en-US" sz="1200" smtClean="0">
                <a:latin typeface="Times New Roman" pitchFamily="18" charset="0"/>
              </a:rPr>
              <a:pPr/>
              <a:t>10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42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smtClean="0"/>
              <a:t>Point out that I and j will become global thread indices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B6AD887-DFEF-44CE-B755-CF36FF62168A}" type="slidenum">
              <a:rPr lang="zh-TW" altLang="en-US" sz="1200" smtClean="0">
                <a:latin typeface="Times New Roman" pitchFamily="18" charset="0"/>
              </a:rPr>
              <a:pPr/>
              <a:t>13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0BC487A-7971-48FF-9DCB-E58865D24901}" type="slidenum">
              <a:rPr lang="zh-TW" altLang="en-US" sz="1200" smtClean="0">
                <a:latin typeface="Times New Roman" pitchFamily="18" charset="0"/>
              </a:rPr>
              <a:pPr/>
              <a:t>17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1BD77FD-5A74-45C0-888E-842820042B7F}" type="slidenum">
              <a:rPr lang="zh-TW" altLang="en-US" sz="1200" smtClean="0">
                <a:latin typeface="Times New Roman" pitchFamily="18" charset="0"/>
              </a:rPr>
              <a:pPr/>
              <a:t>19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3D6D45C8-A78B-4EA9-A300-476FD58210F8}" type="slidenum">
              <a:rPr lang="en-US" sz="1200" smtClean="0">
                <a:latin typeface="Times New Roman" pitchFamily="18" charset="0"/>
              </a:rPr>
              <a:pPr/>
              <a:t>2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WARP_SIZE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32228-2771-40F5-B744-F63225A5E14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981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513161-DE96-419E-AB1B-AAA3236F3CB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15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1D87C-E4DA-47CB-B68F-1F25F53A128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9087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9A894-4C8C-4C93-8A60-943754D92C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612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1DC5A-23B8-439F-88F7-FD0CA636D6A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99001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946D4-A7D1-4314-BCEB-B3E56AE1619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345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28CBA-BC64-46D2-9687-B2D59B30B94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59173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01AB0-1E33-47D7-91E2-EB81B036397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85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E68D7-2314-49F5-8EAC-77980C0E22A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1485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A4B8C8-CC99-47C3-9FD8-3AC6EB03D86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727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54EBC-2D69-4D57-A809-0FA61278666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85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899B9-6739-48E2-BF86-5502FC47758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1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BB92E-2889-4BE8-BA90-3D158FB3E53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3959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38166-DAAC-4745-90C3-1A6D5A2A64E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17397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6" charset="-12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新細明體" pitchFamily="16" charset="-120"/>
              </a:defRPr>
            </a:lvl1pPr>
          </a:lstStyle>
          <a:p>
            <a:pPr>
              <a:defRPr/>
            </a:pPr>
            <a:fld id="{572A2E7E-E303-4B2A-9054-72A1D90A4C9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85" r:id="rId2"/>
    <p:sldLayoutId id="2147483991" r:id="rId3"/>
    <p:sldLayoutId id="2147483986" r:id="rId4"/>
    <p:sldLayoutId id="2147483992" r:id="rId5"/>
    <p:sldLayoutId id="2147483993" r:id="rId6"/>
    <p:sldLayoutId id="2147483994" r:id="rId7"/>
    <p:sldLayoutId id="2147483987" r:id="rId8"/>
    <p:sldLayoutId id="2147483988" r:id="rId9"/>
    <p:sldLayoutId id="2147483995" r:id="rId10"/>
    <p:sldLayoutId id="2147483996" r:id="rId11"/>
    <p:sldLayoutId id="2147483997" r:id="rId12"/>
    <p:sldLayoutId id="2147483989" r:id="rId13"/>
    <p:sldLayoutId id="2147483998" r:id="rId14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458200" cy="1143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CE408/CS483 Fall 2015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3200" dirty="0" smtClean="0">
                <a:ea typeface="Gulim" pitchFamily="34" charset="-127"/>
              </a:rPr>
              <a:t>Applied Parallel Programming</a:t>
            </a: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sz="3600" dirty="0" smtClean="0">
                <a:ea typeface="PMingLiU" pitchFamily="18" charset="-120"/>
              </a:rPr>
              <a:t>Lecture 4:</a:t>
            </a:r>
            <a:r>
              <a:rPr lang="en-US" altLang="zh-TW" dirty="0" smtClean="0">
                <a:ea typeface="PMingLiU" pitchFamily="18" charset="-120"/>
              </a:rPr>
              <a:t> Kernel-Based </a:t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>Data Parallel Execution Model</a:t>
            </a: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248400"/>
            <a:ext cx="5638800" cy="609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16387" name="Rectangle 1"/>
          <p:cNvSpPr>
            <a:spLocks noGrp="1" noChangeArrowheads="1"/>
          </p:cNvSpPr>
          <p:nvPr>
            <p:ph type="title"/>
          </p:nvPr>
        </p:nvSpPr>
        <p:spPr>
          <a:xfrm>
            <a:off x="838200" y="-23813"/>
            <a:ext cx="8305800" cy="1190626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Matrix Multiplication</a:t>
            </a:r>
            <a:br>
              <a:rPr lang="en-US" sz="3600" smtClean="0"/>
            </a:br>
            <a:r>
              <a:rPr lang="en-US" sz="3600" smtClean="0"/>
              <a:t>A Simple Host Version in C</a:t>
            </a:r>
          </a:p>
        </p:txBody>
      </p:sp>
      <p:sp>
        <p:nvSpPr>
          <p:cNvPr id="16388" name="Text Box 2"/>
          <p:cNvSpPr txBox="1">
            <a:spLocks noChangeArrowheads="1"/>
          </p:cNvSpPr>
          <p:nvPr/>
        </p:nvSpPr>
        <p:spPr bwMode="auto">
          <a:xfrm>
            <a:off x="3933825" y="4160838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6446838" y="16462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6446838" y="41608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7818438" y="1646238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2" name="Line 6"/>
          <p:cNvSpPr>
            <a:spLocks noChangeShapeType="1"/>
          </p:cNvSpPr>
          <p:nvPr/>
        </p:nvSpPr>
        <p:spPr bwMode="auto">
          <a:xfrm>
            <a:off x="7874000" y="4114800"/>
            <a:ext cx="1588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Line 7"/>
          <p:cNvSpPr>
            <a:spLocks noChangeShapeType="1"/>
          </p:cNvSpPr>
          <p:nvPr/>
        </p:nvSpPr>
        <p:spPr bwMode="auto">
          <a:xfrm>
            <a:off x="7818438" y="4084638"/>
            <a:ext cx="1587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Line 8"/>
          <p:cNvSpPr>
            <a:spLocks noChangeShapeType="1"/>
          </p:cNvSpPr>
          <p:nvPr/>
        </p:nvSpPr>
        <p:spPr bwMode="auto">
          <a:xfrm flipH="1">
            <a:off x="6445250" y="6480175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Text Box 9"/>
          <p:cNvSpPr txBox="1">
            <a:spLocks noChangeArrowheads="1"/>
          </p:cNvSpPr>
          <p:nvPr/>
        </p:nvSpPr>
        <p:spPr bwMode="auto">
          <a:xfrm>
            <a:off x="3933825" y="5532438"/>
            <a:ext cx="2468563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6" name="Text Box 10"/>
          <p:cNvSpPr txBox="1">
            <a:spLocks noChangeArrowheads="1"/>
          </p:cNvSpPr>
          <p:nvPr/>
        </p:nvSpPr>
        <p:spPr bwMode="auto">
          <a:xfrm>
            <a:off x="7818438" y="5532438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6397" name="Line 11"/>
          <p:cNvSpPr>
            <a:spLocks noChangeShapeType="1"/>
          </p:cNvSpPr>
          <p:nvPr/>
        </p:nvSpPr>
        <p:spPr bwMode="auto">
          <a:xfrm>
            <a:off x="6391275" y="5532438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8" name="Line 12"/>
          <p:cNvSpPr>
            <a:spLocks noChangeShapeType="1"/>
          </p:cNvSpPr>
          <p:nvPr/>
        </p:nvSpPr>
        <p:spPr bwMode="auto">
          <a:xfrm>
            <a:off x="6391275" y="5586413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Line 13"/>
          <p:cNvSpPr>
            <a:spLocks noChangeShapeType="1"/>
          </p:cNvSpPr>
          <p:nvPr/>
        </p:nvSpPr>
        <p:spPr bwMode="auto">
          <a:xfrm flipH="1" flipV="1">
            <a:off x="8763000" y="1641475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0" name="Line 14"/>
          <p:cNvSpPr>
            <a:spLocks noChangeShapeType="1"/>
          </p:cNvSpPr>
          <p:nvPr/>
        </p:nvSpPr>
        <p:spPr bwMode="auto">
          <a:xfrm flipH="1" flipV="1">
            <a:off x="8763000" y="4159250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1" name="Line 15"/>
          <p:cNvSpPr>
            <a:spLocks noChangeShapeType="1"/>
          </p:cNvSpPr>
          <p:nvPr/>
        </p:nvSpPr>
        <p:spPr bwMode="auto">
          <a:xfrm flipH="1">
            <a:off x="3932238" y="6480175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Text Box 16"/>
          <p:cNvSpPr txBox="1">
            <a:spLocks noChangeArrowheads="1"/>
          </p:cNvSpPr>
          <p:nvPr/>
        </p:nvSpPr>
        <p:spPr bwMode="auto">
          <a:xfrm rot="-5400000">
            <a:off x="8433594" y="28043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3" name="Text Box 17"/>
          <p:cNvSpPr txBox="1">
            <a:spLocks noChangeArrowheads="1"/>
          </p:cNvSpPr>
          <p:nvPr/>
        </p:nvSpPr>
        <p:spPr bwMode="auto">
          <a:xfrm rot="-5400000">
            <a:off x="8433594" y="53189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4" name="Text Box 18"/>
          <p:cNvSpPr txBox="1">
            <a:spLocks noChangeArrowheads="1"/>
          </p:cNvSpPr>
          <p:nvPr/>
        </p:nvSpPr>
        <p:spPr bwMode="auto">
          <a:xfrm>
            <a:off x="4957763" y="6291263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5" name="Text Box 19"/>
          <p:cNvSpPr txBox="1">
            <a:spLocks noChangeArrowheads="1"/>
          </p:cNvSpPr>
          <p:nvPr/>
        </p:nvSpPr>
        <p:spPr bwMode="auto">
          <a:xfrm>
            <a:off x="7415213" y="6289675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6" name="Text Box 20"/>
          <p:cNvSpPr txBox="1">
            <a:spLocks noChangeArrowheads="1"/>
          </p:cNvSpPr>
          <p:nvPr/>
        </p:nvSpPr>
        <p:spPr bwMode="auto">
          <a:xfrm>
            <a:off x="381000" y="1066800"/>
            <a:ext cx="8305800" cy="384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// Matrix multiplication on the (CPU) host in double precision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void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MatrixMulOnHos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float* M, float* N, float* P,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Width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{   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for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0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&lt; Width; ++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for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j = 0; j &lt; Width; ++j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double sum = 0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for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k = 0; k &lt; Width; ++k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    double a = M[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 Width + k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    double b = N[k * Width + j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    sum += a * b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P[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 Width + j] = sum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</a:p>
          <a:p>
            <a:pPr eaLnBrk="1" hangingPunct="1">
              <a:buFont typeface="Arial" pitchFamily="34" charset="0"/>
              <a:buNone/>
            </a:pP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407" name="Line 21"/>
          <p:cNvSpPr>
            <a:spLocks noChangeShapeType="1"/>
          </p:cNvSpPr>
          <p:nvPr/>
        </p:nvSpPr>
        <p:spPr bwMode="auto">
          <a:xfrm>
            <a:off x="4800600" y="4191000"/>
            <a:ext cx="1588" cy="1295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8" name="Text Box 22"/>
          <p:cNvSpPr txBox="1">
            <a:spLocks noChangeArrowheads="1"/>
          </p:cNvSpPr>
          <p:nvPr/>
        </p:nvSpPr>
        <p:spPr bwMode="auto">
          <a:xfrm>
            <a:off x="4760913" y="4538663"/>
            <a:ext cx="3159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16409" name="Line 23"/>
          <p:cNvSpPr>
            <a:spLocks noChangeShapeType="1"/>
          </p:cNvSpPr>
          <p:nvPr/>
        </p:nvSpPr>
        <p:spPr bwMode="auto">
          <a:xfrm>
            <a:off x="3962400" y="571500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Text Box 24"/>
          <p:cNvSpPr txBox="1">
            <a:spLocks noChangeArrowheads="1"/>
          </p:cNvSpPr>
          <p:nvPr/>
        </p:nvSpPr>
        <p:spPr bwMode="auto">
          <a:xfrm>
            <a:off x="4167188" y="56054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1" name="Line 25"/>
          <p:cNvSpPr>
            <a:spLocks noChangeShapeType="1"/>
          </p:cNvSpPr>
          <p:nvPr/>
        </p:nvSpPr>
        <p:spPr bwMode="auto">
          <a:xfrm>
            <a:off x="8077200" y="1676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2" name="Text Box 26"/>
          <p:cNvSpPr txBox="1">
            <a:spLocks noChangeArrowheads="1"/>
          </p:cNvSpPr>
          <p:nvPr/>
        </p:nvSpPr>
        <p:spPr bwMode="auto">
          <a:xfrm>
            <a:off x="8053388" y="19478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3" name="Line 27"/>
          <p:cNvSpPr>
            <a:spLocks noChangeShapeType="1"/>
          </p:cNvSpPr>
          <p:nvPr/>
        </p:nvSpPr>
        <p:spPr bwMode="auto">
          <a:xfrm>
            <a:off x="6400800" y="2667000"/>
            <a:ext cx="1447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4" name="Text Box 28"/>
          <p:cNvSpPr txBox="1">
            <a:spLocks noChangeArrowheads="1"/>
          </p:cNvSpPr>
          <p:nvPr/>
        </p:nvSpPr>
        <p:spPr bwMode="auto">
          <a:xfrm>
            <a:off x="6815138" y="2481263"/>
            <a:ext cx="3238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j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rnel Function - A Small Example</a:t>
            </a:r>
          </a:p>
        </p:txBody>
      </p:sp>
      <p:sp>
        <p:nvSpPr>
          <p:cNvPr id="25603" name="Text Placeholder 48"/>
          <p:cNvSpPr>
            <a:spLocks noGrp="1"/>
          </p:cNvSpPr>
          <p:nvPr>
            <p:ph type="body" sz="half" idx="1"/>
          </p:nvPr>
        </p:nvSpPr>
        <p:spPr>
          <a:xfrm>
            <a:off x="838200" y="1524000"/>
            <a:ext cx="8305800" cy="2209800"/>
          </a:xfrm>
        </p:spPr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Have each 2D thread block to compute a (TILE_WIDTH)</a:t>
            </a:r>
            <a:r>
              <a:rPr lang="en-US" sz="2400" baseline="30000" smtClean="0"/>
              <a:t>2</a:t>
            </a:r>
            <a:r>
              <a:rPr lang="en-US" sz="2400" smtClean="0"/>
              <a:t> sub-matrix (tile) of the result matrix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/>
              <a:t>Each has (TILE_WIDTH)</a:t>
            </a:r>
            <a:r>
              <a:rPr lang="en-US" sz="2000" baseline="30000" smtClean="0"/>
              <a:t>2 </a:t>
            </a:r>
            <a:r>
              <a:rPr lang="en-US" sz="2000" smtClean="0"/>
              <a:t>threads</a:t>
            </a:r>
          </a:p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Generate a 2D Grid of (WIDTH/TILE_WIDTH)</a:t>
            </a:r>
            <a:r>
              <a:rPr lang="en-US" sz="2400" baseline="30000" smtClean="0"/>
              <a:t>2 </a:t>
            </a:r>
            <a:r>
              <a:rPr lang="en-US" sz="2400" smtClean="0"/>
              <a:t>blocks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3810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400" dirty="0" smtClean="0">
                <a:latin typeface="Times New Roman" pitchFamily="18" charset="0"/>
                <a:ea typeface="PMingLiU" pitchFamily="18" charset="-120"/>
              </a:rPr>
              <a:t>© David Kirk/NVIDIA and Wen-</a:t>
            </a:r>
            <a:r>
              <a:rPr lang="en-US" altLang="zh-TW" sz="1400" dirty="0" err="1" smtClean="0">
                <a:latin typeface="Times New Roman" pitchFamily="18" charset="0"/>
                <a:ea typeface="PMingLiU" pitchFamily="18" charset="-120"/>
              </a:rPr>
              <a:t>mei</a:t>
            </a:r>
            <a:r>
              <a:rPr lang="en-US" altLang="zh-TW" sz="1400" dirty="0" smtClean="0">
                <a:latin typeface="Times New Roman" pitchFamily="18" charset="0"/>
                <a:ea typeface="PMingLiU" pitchFamily="18" charset="-120"/>
              </a:rPr>
              <a:t> W. </a:t>
            </a:r>
            <a:r>
              <a:rPr lang="en-US" altLang="zh-TW" sz="1400" dirty="0" err="1" smtClean="0">
                <a:latin typeface="Times New Roman" pitchFamily="18" charset="0"/>
                <a:ea typeface="PMingLiU" pitchFamily="18" charset="-120"/>
              </a:rPr>
              <a:t>Hwu</a:t>
            </a:r>
            <a:endParaRPr lang="en-US" altLang="zh-TW" sz="1400" dirty="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34290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29718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5607" name="Rectangle 4"/>
          <p:cNvSpPr>
            <a:spLocks noChangeArrowheads="1"/>
          </p:cNvSpPr>
          <p:nvPr/>
        </p:nvSpPr>
        <p:spPr bwMode="auto">
          <a:xfrm>
            <a:off x="29718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5608" name="Rectangle 5"/>
          <p:cNvSpPr>
            <a:spLocks noChangeArrowheads="1"/>
          </p:cNvSpPr>
          <p:nvPr/>
        </p:nvSpPr>
        <p:spPr bwMode="auto">
          <a:xfrm>
            <a:off x="29718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Rectangle 6"/>
          <p:cNvSpPr>
            <a:spLocks noChangeArrowheads="1"/>
          </p:cNvSpPr>
          <p:nvPr/>
        </p:nvSpPr>
        <p:spPr bwMode="auto">
          <a:xfrm>
            <a:off x="29718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Rectangle 7"/>
          <p:cNvSpPr>
            <a:spLocks noChangeArrowheads="1"/>
          </p:cNvSpPr>
          <p:nvPr/>
        </p:nvSpPr>
        <p:spPr bwMode="auto">
          <a:xfrm>
            <a:off x="34290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Rectangle 8"/>
          <p:cNvSpPr>
            <a:spLocks noChangeArrowheads="1"/>
          </p:cNvSpPr>
          <p:nvPr/>
        </p:nvSpPr>
        <p:spPr bwMode="auto">
          <a:xfrm>
            <a:off x="34290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Rectangle 9"/>
          <p:cNvSpPr>
            <a:spLocks noChangeArrowheads="1"/>
          </p:cNvSpPr>
          <p:nvPr/>
        </p:nvSpPr>
        <p:spPr bwMode="auto">
          <a:xfrm>
            <a:off x="34290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Rectangle 10"/>
          <p:cNvSpPr>
            <a:spLocks noChangeArrowheads="1"/>
          </p:cNvSpPr>
          <p:nvPr/>
        </p:nvSpPr>
        <p:spPr bwMode="auto">
          <a:xfrm>
            <a:off x="38862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5614" name="Rectangle 11"/>
          <p:cNvSpPr>
            <a:spLocks noChangeArrowheads="1"/>
          </p:cNvSpPr>
          <p:nvPr/>
        </p:nvSpPr>
        <p:spPr bwMode="auto">
          <a:xfrm>
            <a:off x="38862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2"/>
          <p:cNvSpPr>
            <a:spLocks noChangeArrowheads="1"/>
          </p:cNvSpPr>
          <p:nvPr/>
        </p:nvSpPr>
        <p:spPr bwMode="auto">
          <a:xfrm>
            <a:off x="43434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3"/>
          <p:cNvSpPr>
            <a:spLocks noChangeArrowheads="1"/>
          </p:cNvSpPr>
          <p:nvPr/>
        </p:nvSpPr>
        <p:spPr bwMode="auto">
          <a:xfrm>
            <a:off x="43434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4"/>
          <p:cNvSpPr>
            <a:spLocks noChangeArrowheads="1"/>
          </p:cNvSpPr>
          <p:nvPr/>
        </p:nvSpPr>
        <p:spPr bwMode="auto">
          <a:xfrm>
            <a:off x="43434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5618" name="Rectangle 15"/>
          <p:cNvSpPr>
            <a:spLocks noChangeArrowheads="1"/>
          </p:cNvSpPr>
          <p:nvPr/>
        </p:nvSpPr>
        <p:spPr bwMode="auto">
          <a:xfrm>
            <a:off x="38862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6"/>
          <p:cNvSpPr>
            <a:spLocks noChangeArrowheads="1"/>
          </p:cNvSpPr>
          <p:nvPr/>
        </p:nvSpPr>
        <p:spPr bwMode="auto">
          <a:xfrm>
            <a:off x="38862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Rectangle 17"/>
          <p:cNvSpPr>
            <a:spLocks noChangeArrowheads="1"/>
          </p:cNvSpPr>
          <p:nvPr/>
        </p:nvSpPr>
        <p:spPr bwMode="auto">
          <a:xfrm>
            <a:off x="43434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Rectangle 18"/>
          <p:cNvSpPr>
            <a:spLocks noChangeArrowheads="1"/>
          </p:cNvSpPr>
          <p:nvPr/>
        </p:nvSpPr>
        <p:spPr bwMode="auto">
          <a:xfrm>
            <a:off x="34290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5622" name="Rectangle 19"/>
          <p:cNvSpPr>
            <a:spLocks noChangeArrowheads="1"/>
          </p:cNvSpPr>
          <p:nvPr/>
        </p:nvSpPr>
        <p:spPr bwMode="auto">
          <a:xfrm>
            <a:off x="29718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5623" name="Rectangle 20"/>
          <p:cNvSpPr>
            <a:spLocks noChangeArrowheads="1"/>
          </p:cNvSpPr>
          <p:nvPr/>
        </p:nvSpPr>
        <p:spPr bwMode="auto">
          <a:xfrm>
            <a:off x="38862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5624" name="Rectangle 21"/>
          <p:cNvSpPr>
            <a:spLocks noChangeArrowheads="1"/>
          </p:cNvSpPr>
          <p:nvPr/>
        </p:nvSpPr>
        <p:spPr bwMode="auto">
          <a:xfrm>
            <a:off x="43434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25" name="Rectangle 22"/>
          <p:cNvSpPr>
            <a:spLocks noChangeArrowheads="1"/>
          </p:cNvSpPr>
          <p:nvPr/>
        </p:nvSpPr>
        <p:spPr bwMode="auto">
          <a:xfrm>
            <a:off x="34290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5626" name="Rectangle 23"/>
          <p:cNvSpPr>
            <a:spLocks noChangeArrowheads="1"/>
          </p:cNvSpPr>
          <p:nvPr/>
        </p:nvSpPr>
        <p:spPr bwMode="auto">
          <a:xfrm>
            <a:off x="43434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5627" name="Rectangle 24"/>
          <p:cNvSpPr>
            <a:spLocks noChangeArrowheads="1"/>
          </p:cNvSpPr>
          <p:nvPr/>
        </p:nvSpPr>
        <p:spPr bwMode="auto">
          <a:xfrm>
            <a:off x="38862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5628" name="Rectangle 25"/>
          <p:cNvSpPr>
            <a:spLocks noChangeArrowheads="1"/>
          </p:cNvSpPr>
          <p:nvPr/>
        </p:nvSpPr>
        <p:spPr bwMode="auto">
          <a:xfrm>
            <a:off x="29718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Rectangle 26"/>
          <p:cNvSpPr>
            <a:spLocks noChangeArrowheads="1"/>
          </p:cNvSpPr>
          <p:nvPr/>
        </p:nvSpPr>
        <p:spPr bwMode="auto">
          <a:xfrm>
            <a:off x="34290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Rectangle 27"/>
          <p:cNvSpPr>
            <a:spLocks noChangeArrowheads="1"/>
          </p:cNvSpPr>
          <p:nvPr/>
        </p:nvSpPr>
        <p:spPr bwMode="auto">
          <a:xfrm>
            <a:off x="43434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Rectangle 28"/>
          <p:cNvSpPr>
            <a:spLocks noChangeArrowheads="1"/>
          </p:cNvSpPr>
          <p:nvPr/>
        </p:nvSpPr>
        <p:spPr bwMode="auto">
          <a:xfrm>
            <a:off x="38862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Rectangle 29"/>
          <p:cNvSpPr>
            <a:spLocks noChangeArrowheads="1"/>
          </p:cNvSpPr>
          <p:nvPr/>
        </p:nvSpPr>
        <p:spPr bwMode="auto">
          <a:xfrm>
            <a:off x="29718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5633" name="Rectangle 30"/>
          <p:cNvSpPr>
            <a:spLocks noChangeArrowheads="1"/>
          </p:cNvSpPr>
          <p:nvPr/>
        </p:nvSpPr>
        <p:spPr bwMode="auto">
          <a:xfrm>
            <a:off x="38862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34" name="Rectangle 31"/>
          <p:cNvSpPr>
            <a:spLocks noChangeArrowheads="1"/>
          </p:cNvSpPr>
          <p:nvPr/>
        </p:nvSpPr>
        <p:spPr bwMode="auto">
          <a:xfrm>
            <a:off x="43434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5635" name="Rectangle 32"/>
          <p:cNvSpPr>
            <a:spLocks noChangeArrowheads="1"/>
          </p:cNvSpPr>
          <p:nvPr/>
        </p:nvSpPr>
        <p:spPr bwMode="auto">
          <a:xfrm>
            <a:off x="34290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5636" name="Rectangle 33"/>
          <p:cNvSpPr>
            <a:spLocks noChangeArrowheads="1"/>
          </p:cNvSpPr>
          <p:nvPr/>
        </p:nvSpPr>
        <p:spPr bwMode="auto">
          <a:xfrm>
            <a:off x="2971800" y="3886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Text Box 34"/>
          <p:cNvSpPr txBox="1">
            <a:spLocks noChangeArrowheads="1"/>
          </p:cNvSpPr>
          <p:nvPr/>
        </p:nvSpPr>
        <p:spPr bwMode="auto">
          <a:xfrm>
            <a:off x="2590800" y="32004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0)</a:t>
            </a:r>
          </a:p>
        </p:txBody>
      </p:sp>
      <p:sp>
        <p:nvSpPr>
          <p:cNvPr id="25638" name="Line 35"/>
          <p:cNvSpPr>
            <a:spLocks noChangeShapeType="1"/>
          </p:cNvSpPr>
          <p:nvPr/>
        </p:nvSpPr>
        <p:spPr bwMode="auto">
          <a:xfrm>
            <a:off x="2971800" y="35052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Text Box 36"/>
          <p:cNvSpPr txBox="1">
            <a:spLocks noChangeArrowheads="1"/>
          </p:cNvSpPr>
          <p:nvPr/>
        </p:nvSpPr>
        <p:spPr bwMode="auto">
          <a:xfrm>
            <a:off x="4191000" y="32004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1)</a:t>
            </a:r>
          </a:p>
        </p:txBody>
      </p:sp>
      <p:sp>
        <p:nvSpPr>
          <p:cNvPr id="25640" name="Rectangle 37"/>
          <p:cNvSpPr>
            <a:spLocks noChangeArrowheads="1"/>
          </p:cNvSpPr>
          <p:nvPr/>
        </p:nvSpPr>
        <p:spPr bwMode="auto">
          <a:xfrm>
            <a:off x="3886200" y="3886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1" name="Line 38"/>
          <p:cNvSpPr>
            <a:spLocks noChangeShapeType="1"/>
          </p:cNvSpPr>
          <p:nvPr/>
        </p:nvSpPr>
        <p:spPr bwMode="auto">
          <a:xfrm flipH="1">
            <a:off x="4495800" y="35052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2" name="Rectangle 39"/>
          <p:cNvSpPr>
            <a:spLocks noChangeArrowheads="1"/>
          </p:cNvSpPr>
          <p:nvPr/>
        </p:nvSpPr>
        <p:spPr bwMode="auto">
          <a:xfrm>
            <a:off x="2971800" y="4800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Rectangle 40"/>
          <p:cNvSpPr>
            <a:spLocks noChangeArrowheads="1"/>
          </p:cNvSpPr>
          <p:nvPr/>
        </p:nvSpPr>
        <p:spPr bwMode="auto">
          <a:xfrm>
            <a:off x="3886200" y="4800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/>
          <p:cNvSpPr txBox="1">
            <a:spLocks noChangeArrowheads="1"/>
          </p:cNvSpPr>
          <p:nvPr/>
        </p:nvSpPr>
        <p:spPr bwMode="auto">
          <a:xfrm>
            <a:off x="4267200" y="60198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1,1)</a:t>
            </a:r>
          </a:p>
        </p:txBody>
      </p:sp>
      <p:sp>
        <p:nvSpPr>
          <p:cNvPr id="25645" name="Text Box 42"/>
          <p:cNvSpPr txBox="1">
            <a:spLocks noChangeArrowheads="1"/>
          </p:cNvSpPr>
          <p:nvPr/>
        </p:nvSpPr>
        <p:spPr bwMode="auto">
          <a:xfrm>
            <a:off x="2590800" y="60198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1,0)</a:t>
            </a:r>
          </a:p>
        </p:txBody>
      </p:sp>
      <p:sp>
        <p:nvSpPr>
          <p:cNvPr id="25646" name="Line 43"/>
          <p:cNvSpPr>
            <a:spLocks noChangeShapeType="1"/>
          </p:cNvSpPr>
          <p:nvPr/>
        </p:nvSpPr>
        <p:spPr bwMode="auto">
          <a:xfrm flipV="1">
            <a:off x="2971800" y="5791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Line 44"/>
          <p:cNvSpPr>
            <a:spLocks noChangeShapeType="1"/>
          </p:cNvSpPr>
          <p:nvPr/>
        </p:nvSpPr>
        <p:spPr bwMode="auto">
          <a:xfrm flipH="1" flipV="1">
            <a:off x="4419600" y="5791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8" name="Text Box 45"/>
          <p:cNvSpPr txBox="1">
            <a:spLocks noChangeArrowheads="1"/>
          </p:cNvSpPr>
          <p:nvPr/>
        </p:nvSpPr>
        <p:spPr bwMode="auto">
          <a:xfrm>
            <a:off x="4860925" y="4029075"/>
            <a:ext cx="32750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4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5649" name="Text Box 45"/>
          <p:cNvSpPr txBox="1">
            <a:spLocks noChangeArrowheads="1"/>
          </p:cNvSpPr>
          <p:nvPr/>
        </p:nvSpPr>
        <p:spPr bwMode="auto">
          <a:xfrm>
            <a:off x="4876800" y="48006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2</a:t>
            </a:r>
          </a:p>
          <a:p>
            <a:pPr eaLnBrk="1" hangingPunct="1"/>
            <a:r>
              <a:rPr lang="en-US" sz="1600"/>
              <a:t>Use 2* 2 = 4 blocks</a:t>
            </a:r>
          </a:p>
        </p:txBody>
      </p:sp>
    </p:spTree>
    <p:extLst>
      <p:ext uri="{BB962C8B-B14F-4D97-AF65-F5344CB8AC3E}">
        <p14:creationId xmlns:p14="http://schemas.microsoft.com/office/powerpoint/2010/main" val="4251148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lightly Bigger Example</a:t>
            </a:r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dirty="0" smtClean="0">
                <a:ea typeface="PMingLiU" pitchFamily="18" charset="-120"/>
              </a:rPr>
              <a:t>© David Kirk/NVIDIA </a:t>
            </a:r>
            <a:r>
              <a:rPr lang="de-DE" sz="1200" dirty="0" err="1" smtClean="0">
                <a:ea typeface="PMingLiU" pitchFamily="18" charset="-120"/>
              </a:rPr>
              <a:t>and</a:t>
            </a:r>
            <a:r>
              <a:rPr lang="de-DE" sz="1200" dirty="0" smtClean="0">
                <a:ea typeface="PMingLiU" pitchFamily="18" charset="-120"/>
              </a:rPr>
              <a:t> Wen-</a:t>
            </a:r>
            <a:r>
              <a:rPr lang="de-DE" sz="1200" dirty="0" err="1" smtClean="0">
                <a:ea typeface="PMingLiU" pitchFamily="18" charset="-120"/>
              </a:rPr>
              <a:t>mei</a:t>
            </a:r>
            <a:r>
              <a:rPr lang="de-DE" sz="1200" dirty="0" smtClean="0">
                <a:ea typeface="PMingLiU" pitchFamily="18" charset="-120"/>
              </a:rPr>
              <a:t> W. </a:t>
            </a:r>
            <a:r>
              <a:rPr lang="de-DE" sz="1200" dirty="0" err="1" smtClean="0">
                <a:ea typeface="PMingLiU" pitchFamily="18" charset="-120"/>
              </a:rPr>
              <a:t>Hwu</a:t>
            </a:r>
            <a:endParaRPr lang="en-US" sz="1200" dirty="0" smtClean="0">
              <a:ea typeface="PMingLiU" pitchFamily="18" charset="-120"/>
            </a:endParaRP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2286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6629" name="Rectangle 3"/>
          <p:cNvSpPr>
            <a:spLocks noChangeArrowheads="1"/>
          </p:cNvSpPr>
          <p:nvPr/>
        </p:nvSpPr>
        <p:spPr bwMode="auto">
          <a:xfrm>
            <a:off x="1828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1828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3" name="Rectangle 7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Rectangle 8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Rectangle 9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Rectangle 10"/>
          <p:cNvSpPr>
            <a:spLocks noChangeArrowheads="1"/>
          </p:cNvSpPr>
          <p:nvPr/>
        </p:nvSpPr>
        <p:spPr bwMode="auto">
          <a:xfrm>
            <a:off x="2743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6637" name="Rectangle 11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9" name="Rectangle 13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0" name="Rectangle 14"/>
          <p:cNvSpPr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6641" name="Rectangle 15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2" name="Rectangle 16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3" name="Rectangle 1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4" name="Rectangle 18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6645" name="Rectangle 19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6646" name="Rectangle 20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6647" name="Rectangle 21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6648" name="Rectangle 22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6649" name="Rectangle 23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6650" name="Rectangle 24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6651" name="Rectangle 25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2" name="Rectangle 26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3" name="Rectangle 2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4" name="Rectangle 28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5" name="Rectangle 29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6656" name="Rectangle 30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26657" name="Rectangle 31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6658" name="Rectangle 32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6659" name="Rectangle 33"/>
          <p:cNvSpPr>
            <a:spLocks noChangeArrowheads="1"/>
          </p:cNvSpPr>
          <p:nvPr/>
        </p:nvSpPr>
        <p:spPr bwMode="auto">
          <a:xfrm>
            <a:off x="18288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0" name="Rectangle 37"/>
          <p:cNvSpPr>
            <a:spLocks noChangeArrowheads="1"/>
          </p:cNvSpPr>
          <p:nvPr/>
        </p:nvSpPr>
        <p:spPr bwMode="auto">
          <a:xfrm>
            <a:off x="27432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1" name="Rectangle 39"/>
          <p:cNvSpPr>
            <a:spLocks noChangeArrowheads="1"/>
          </p:cNvSpPr>
          <p:nvPr/>
        </p:nvSpPr>
        <p:spPr bwMode="auto">
          <a:xfrm>
            <a:off x="18288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2" name="Rectangle 40"/>
          <p:cNvSpPr>
            <a:spLocks noChangeArrowheads="1"/>
          </p:cNvSpPr>
          <p:nvPr/>
        </p:nvSpPr>
        <p:spPr bwMode="auto">
          <a:xfrm>
            <a:off x="27432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3" name="Rectangle 2"/>
          <p:cNvSpPr>
            <a:spLocks noChangeArrowheads="1"/>
          </p:cNvSpPr>
          <p:nvPr/>
        </p:nvSpPr>
        <p:spPr bwMode="auto">
          <a:xfrm>
            <a:off x="411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5</a:t>
            </a:r>
            <a:endParaRPr lang="en-US" sz="1600"/>
          </a:p>
        </p:txBody>
      </p:sp>
      <p:sp>
        <p:nvSpPr>
          <p:cNvPr id="26664" name="Rectangle 3"/>
          <p:cNvSpPr>
            <a:spLocks noChangeArrowheads="1"/>
          </p:cNvSpPr>
          <p:nvPr/>
        </p:nvSpPr>
        <p:spPr bwMode="auto">
          <a:xfrm>
            <a:off x="365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4</a:t>
            </a:r>
            <a:endParaRPr lang="en-US" sz="1600"/>
          </a:p>
        </p:txBody>
      </p:sp>
      <p:sp>
        <p:nvSpPr>
          <p:cNvPr id="26665" name="Rectangle 4"/>
          <p:cNvSpPr>
            <a:spLocks noChangeArrowheads="1"/>
          </p:cNvSpPr>
          <p:nvPr/>
        </p:nvSpPr>
        <p:spPr bwMode="auto">
          <a:xfrm>
            <a:off x="365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4</a:t>
            </a:r>
          </a:p>
        </p:txBody>
      </p:sp>
      <p:sp>
        <p:nvSpPr>
          <p:cNvPr id="26666" name="Rectangle 5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7" name="Rectangle 6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8" name="Rectangle 7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9" name="Rectangle 8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0" name="Rectangle 9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1" name="Rectangle 10"/>
          <p:cNvSpPr>
            <a:spLocks noChangeArrowheads="1"/>
          </p:cNvSpPr>
          <p:nvPr/>
        </p:nvSpPr>
        <p:spPr bwMode="auto">
          <a:xfrm>
            <a:off x="4572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6</a:t>
            </a:r>
          </a:p>
        </p:txBody>
      </p:sp>
      <p:sp>
        <p:nvSpPr>
          <p:cNvPr id="26672" name="Rectangle 11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3" name="Rectangle 12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4" name="Rectangle 13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5" name="Rectangle 14"/>
          <p:cNvSpPr>
            <a:spLocks noChangeArrowheads="1"/>
          </p:cNvSpPr>
          <p:nvPr/>
        </p:nvSpPr>
        <p:spPr bwMode="auto">
          <a:xfrm>
            <a:off x="5029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7</a:t>
            </a:r>
          </a:p>
        </p:txBody>
      </p:sp>
      <p:sp>
        <p:nvSpPr>
          <p:cNvPr id="26676" name="Rectangle 15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7" name="Rectangle 16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8" name="Rectangle 1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9" name="Rectangle 18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5</a:t>
            </a:r>
          </a:p>
        </p:txBody>
      </p:sp>
      <p:sp>
        <p:nvSpPr>
          <p:cNvPr id="26680" name="Rectangle 19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4</a:t>
            </a:r>
            <a:endParaRPr lang="en-US" sz="1600"/>
          </a:p>
        </p:txBody>
      </p:sp>
      <p:sp>
        <p:nvSpPr>
          <p:cNvPr id="26681" name="Rectangle 20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6</a:t>
            </a:r>
          </a:p>
        </p:txBody>
      </p:sp>
      <p:sp>
        <p:nvSpPr>
          <p:cNvPr id="26682" name="Rectangle 21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7</a:t>
            </a:r>
          </a:p>
        </p:txBody>
      </p:sp>
      <p:sp>
        <p:nvSpPr>
          <p:cNvPr id="26683" name="Rectangle 22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5</a:t>
            </a:r>
          </a:p>
        </p:txBody>
      </p:sp>
      <p:sp>
        <p:nvSpPr>
          <p:cNvPr id="26684" name="Rectangle 23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7</a:t>
            </a:r>
          </a:p>
        </p:txBody>
      </p:sp>
      <p:sp>
        <p:nvSpPr>
          <p:cNvPr id="26685" name="Rectangle 24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6</a:t>
            </a:r>
          </a:p>
        </p:txBody>
      </p:sp>
      <p:sp>
        <p:nvSpPr>
          <p:cNvPr id="26686" name="Rectangle 25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7" name="Rectangle 26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8" name="Rectangle 2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9" name="Rectangle 28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0" name="Rectangle 29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4</a:t>
            </a:r>
            <a:endParaRPr lang="en-US" sz="1600"/>
          </a:p>
        </p:txBody>
      </p:sp>
      <p:sp>
        <p:nvSpPr>
          <p:cNvPr id="26691" name="Rectangle 30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6</a:t>
            </a:r>
          </a:p>
        </p:txBody>
      </p:sp>
      <p:sp>
        <p:nvSpPr>
          <p:cNvPr id="26692" name="Rectangle 31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7</a:t>
            </a:r>
          </a:p>
        </p:txBody>
      </p:sp>
      <p:sp>
        <p:nvSpPr>
          <p:cNvPr id="26693" name="Rectangle 32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5</a:t>
            </a:r>
          </a:p>
        </p:txBody>
      </p:sp>
      <p:sp>
        <p:nvSpPr>
          <p:cNvPr id="26694" name="Rectangle 33"/>
          <p:cNvSpPr>
            <a:spLocks noChangeArrowheads="1"/>
          </p:cNvSpPr>
          <p:nvPr/>
        </p:nvSpPr>
        <p:spPr bwMode="auto">
          <a:xfrm>
            <a:off x="36576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5" name="Rectangle 37"/>
          <p:cNvSpPr>
            <a:spLocks noChangeArrowheads="1"/>
          </p:cNvSpPr>
          <p:nvPr/>
        </p:nvSpPr>
        <p:spPr bwMode="auto">
          <a:xfrm>
            <a:off x="45720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6" name="Rectangle 39"/>
          <p:cNvSpPr>
            <a:spLocks noChangeArrowheads="1"/>
          </p:cNvSpPr>
          <p:nvPr/>
        </p:nvSpPr>
        <p:spPr bwMode="auto">
          <a:xfrm>
            <a:off x="36576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7" name="Rectangle 40"/>
          <p:cNvSpPr>
            <a:spLocks noChangeArrowheads="1"/>
          </p:cNvSpPr>
          <p:nvPr/>
        </p:nvSpPr>
        <p:spPr bwMode="auto">
          <a:xfrm>
            <a:off x="45720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8" name="Rectangle 2"/>
          <p:cNvSpPr>
            <a:spLocks noChangeArrowheads="1"/>
          </p:cNvSpPr>
          <p:nvPr/>
        </p:nvSpPr>
        <p:spPr bwMode="auto">
          <a:xfrm>
            <a:off x="2286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1</a:t>
            </a:r>
            <a:endParaRPr lang="en-US" sz="1600"/>
          </a:p>
        </p:txBody>
      </p:sp>
      <p:sp>
        <p:nvSpPr>
          <p:cNvPr id="26699" name="Rectangle 3"/>
          <p:cNvSpPr>
            <a:spLocks noChangeArrowheads="1"/>
          </p:cNvSpPr>
          <p:nvPr/>
        </p:nvSpPr>
        <p:spPr bwMode="auto">
          <a:xfrm>
            <a:off x="1828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0</a:t>
            </a:r>
            <a:endParaRPr lang="en-US" sz="1600"/>
          </a:p>
        </p:txBody>
      </p:sp>
      <p:sp>
        <p:nvSpPr>
          <p:cNvPr id="26700" name="Rectangle 4"/>
          <p:cNvSpPr>
            <a:spLocks noChangeArrowheads="1"/>
          </p:cNvSpPr>
          <p:nvPr/>
        </p:nvSpPr>
        <p:spPr bwMode="auto">
          <a:xfrm>
            <a:off x="1828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0</a:t>
            </a:r>
          </a:p>
        </p:txBody>
      </p:sp>
      <p:sp>
        <p:nvSpPr>
          <p:cNvPr id="26701" name="Rectangle 5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2" name="Rectangle 6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3" name="Rectangle 7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4" name="Rectangle 8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5" name="Rectangle 9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6" name="Rectangle 10"/>
          <p:cNvSpPr>
            <a:spLocks noChangeArrowheads="1"/>
          </p:cNvSpPr>
          <p:nvPr/>
        </p:nvSpPr>
        <p:spPr bwMode="auto">
          <a:xfrm>
            <a:off x="2743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2</a:t>
            </a:r>
          </a:p>
        </p:txBody>
      </p:sp>
      <p:sp>
        <p:nvSpPr>
          <p:cNvPr id="26707" name="Rectangle 11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8" name="Rectangle 12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9" name="Rectangle 13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0" name="Rectangle 14"/>
          <p:cNvSpPr>
            <a:spLocks noChangeArrowheads="1"/>
          </p:cNvSpPr>
          <p:nvPr/>
        </p:nvSpPr>
        <p:spPr bwMode="auto">
          <a:xfrm>
            <a:off x="32004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3</a:t>
            </a:r>
          </a:p>
        </p:txBody>
      </p:sp>
      <p:sp>
        <p:nvSpPr>
          <p:cNvPr id="26711" name="Rectangle 15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2" name="Rectangle 16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3" name="Rectangle 1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4" name="Rectangle 18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1</a:t>
            </a:r>
          </a:p>
        </p:txBody>
      </p:sp>
      <p:sp>
        <p:nvSpPr>
          <p:cNvPr id="26715" name="Rectangle 19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0</a:t>
            </a:r>
            <a:endParaRPr lang="en-US" sz="1600"/>
          </a:p>
        </p:txBody>
      </p:sp>
      <p:sp>
        <p:nvSpPr>
          <p:cNvPr id="26716" name="Rectangle 20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2</a:t>
            </a:r>
          </a:p>
        </p:txBody>
      </p:sp>
      <p:sp>
        <p:nvSpPr>
          <p:cNvPr id="26717" name="Rectangle 21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3</a:t>
            </a:r>
          </a:p>
        </p:txBody>
      </p:sp>
      <p:sp>
        <p:nvSpPr>
          <p:cNvPr id="26718" name="Rectangle 22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1</a:t>
            </a:r>
          </a:p>
        </p:txBody>
      </p:sp>
      <p:sp>
        <p:nvSpPr>
          <p:cNvPr id="26719" name="Rectangle 23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3</a:t>
            </a:r>
          </a:p>
        </p:txBody>
      </p:sp>
      <p:sp>
        <p:nvSpPr>
          <p:cNvPr id="26720" name="Rectangle 24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2</a:t>
            </a:r>
          </a:p>
        </p:txBody>
      </p:sp>
      <p:sp>
        <p:nvSpPr>
          <p:cNvPr id="26721" name="Rectangle 25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2" name="Rectangle 26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3" name="Rectangle 2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4" name="Rectangle 28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5" name="Rectangle 29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0</a:t>
            </a:r>
            <a:endParaRPr lang="en-US" sz="1600"/>
          </a:p>
        </p:txBody>
      </p:sp>
      <p:sp>
        <p:nvSpPr>
          <p:cNvPr id="26726" name="Rectangle 30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2</a:t>
            </a:r>
          </a:p>
        </p:txBody>
      </p:sp>
      <p:sp>
        <p:nvSpPr>
          <p:cNvPr id="26727" name="Rectangle 31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3</a:t>
            </a:r>
          </a:p>
        </p:txBody>
      </p:sp>
      <p:sp>
        <p:nvSpPr>
          <p:cNvPr id="26728" name="Rectangle 32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1</a:t>
            </a:r>
          </a:p>
        </p:txBody>
      </p:sp>
      <p:sp>
        <p:nvSpPr>
          <p:cNvPr id="26729" name="Rectangle 33"/>
          <p:cNvSpPr>
            <a:spLocks noChangeArrowheads="1"/>
          </p:cNvSpPr>
          <p:nvPr/>
        </p:nvSpPr>
        <p:spPr bwMode="auto">
          <a:xfrm>
            <a:off x="18288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0" name="Rectangle 37"/>
          <p:cNvSpPr>
            <a:spLocks noChangeArrowheads="1"/>
          </p:cNvSpPr>
          <p:nvPr/>
        </p:nvSpPr>
        <p:spPr bwMode="auto">
          <a:xfrm>
            <a:off x="27432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1" name="Rectangle 39"/>
          <p:cNvSpPr>
            <a:spLocks noChangeArrowheads="1"/>
          </p:cNvSpPr>
          <p:nvPr/>
        </p:nvSpPr>
        <p:spPr bwMode="auto">
          <a:xfrm>
            <a:off x="18288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2" name="Rectangle 40"/>
          <p:cNvSpPr>
            <a:spLocks noChangeArrowheads="1"/>
          </p:cNvSpPr>
          <p:nvPr/>
        </p:nvSpPr>
        <p:spPr bwMode="auto">
          <a:xfrm>
            <a:off x="27432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3" name="Rectangle 2"/>
          <p:cNvSpPr>
            <a:spLocks noChangeArrowheads="1"/>
          </p:cNvSpPr>
          <p:nvPr/>
        </p:nvSpPr>
        <p:spPr bwMode="auto">
          <a:xfrm>
            <a:off x="4114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5</a:t>
            </a:r>
            <a:endParaRPr lang="en-US" sz="1600"/>
          </a:p>
        </p:txBody>
      </p:sp>
      <p:sp>
        <p:nvSpPr>
          <p:cNvPr id="26734" name="Rectangle 3"/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4</a:t>
            </a:r>
            <a:endParaRPr lang="en-US" sz="1600"/>
          </a:p>
        </p:txBody>
      </p:sp>
      <p:sp>
        <p:nvSpPr>
          <p:cNvPr id="26735" name="Rectangle 4"/>
          <p:cNvSpPr>
            <a:spLocks noChangeArrowheads="1"/>
          </p:cNvSpPr>
          <p:nvPr/>
        </p:nvSpPr>
        <p:spPr bwMode="auto">
          <a:xfrm>
            <a:off x="36576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4</a:t>
            </a:r>
          </a:p>
        </p:txBody>
      </p:sp>
      <p:sp>
        <p:nvSpPr>
          <p:cNvPr id="26736" name="Rectangle 5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7" name="Rectangle 6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8" name="Rectangle 7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9" name="Rectangle 8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0" name="Rectangle 9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1" name="Rectangle 10"/>
          <p:cNvSpPr>
            <a:spLocks noChangeArrowheads="1"/>
          </p:cNvSpPr>
          <p:nvPr/>
        </p:nvSpPr>
        <p:spPr bwMode="auto">
          <a:xfrm>
            <a:off x="4572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6</a:t>
            </a:r>
          </a:p>
        </p:txBody>
      </p:sp>
      <p:sp>
        <p:nvSpPr>
          <p:cNvPr id="26742" name="Rectangle 11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3" name="Rectangle 12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4" name="Rectangle 13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5" name="Rectangle 14"/>
          <p:cNvSpPr>
            <a:spLocks noChangeArrowheads="1"/>
          </p:cNvSpPr>
          <p:nvPr/>
        </p:nvSpPr>
        <p:spPr bwMode="auto">
          <a:xfrm>
            <a:off x="5029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7</a:t>
            </a:r>
          </a:p>
        </p:txBody>
      </p:sp>
      <p:sp>
        <p:nvSpPr>
          <p:cNvPr id="26746" name="Rectangle 15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7" name="Rectangle 16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8" name="Rectangle 1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9" name="Rectangle 18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5</a:t>
            </a:r>
          </a:p>
        </p:txBody>
      </p:sp>
      <p:sp>
        <p:nvSpPr>
          <p:cNvPr id="26750" name="Rectangle 19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4</a:t>
            </a:r>
            <a:endParaRPr lang="en-US" sz="1600"/>
          </a:p>
        </p:txBody>
      </p:sp>
      <p:sp>
        <p:nvSpPr>
          <p:cNvPr id="26751" name="Rectangle 20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6</a:t>
            </a:r>
          </a:p>
        </p:txBody>
      </p:sp>
      <p:sp>
        <p:nvSpPr>
          <p:cNvPr id="26752" name="Rectangle 21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7</a:t>
            </a:r>
          </a:p>
        </p:txBody>
      </p:sp>
      <p:sp>
        <p:nvSpPr>
          <p:cNvPr id="26753" name="Rectangle 22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5</a:t>
            </a:r>
          </a:p>
        </p:txBody>
      </p:sp>
      <p:sp>
        <p:nvSpPr>
          <p:cNvPr id="26754" name="Rectangle 23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7</a:t>
            </a:r>
          </a:p>
        </p:txBody>
      </p:sp>
      <p:sp>
        <p:nvSpPr>
          <p:cNvPr id="26755" name="Rectangle 24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6</a:t>
            </a:r>
          </a:p>
        </p:txBody>
      </p:sp>
      <p:sp>
        <p:nvSpPr>
          <p:cNvPr id="26756" name="Rectangle 25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7" name="Rectangle 26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8" name="Rectangle 2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9" name="Rectangle 28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0" name="Rectangle 29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4</a:t>
            </a:r>
            <a:endParaRPr lang="en-US" sz="1600"/>
          </a:p>
        </p:txBody>
      </p:sp>
      <p:sp>
        <p:nvSpPr>
          <p:cNvPr id="26761" name="Rectangle 30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6</a:t>
            </a:r>
          </a:p>
        </p:txBody>
      </p:sp>
      <p:sp>
        <p:nvSpPr>
          <p:cNvPr id="26762" name="Rectangle 31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7</a:t>
            </a:r>
          </a:p>
        </p:txBody>
      </p:sp>
      <p:sp>
        <p:nvSpPr>
          <p:cNvPr id="26763" name="Rectangle 32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5</a:t>
            </a:r>
          </a:p>
        </p:txBody>
      </p:sp>
      <p:sp>
        <p:nvSpPr>
          <p:cNvPr id="26764" name="Rectangle 33"/>
          <p:cNvSpPr>
            <a:spLocks noChangeArrowheads="1"/>
          </p:cNvSpPr>
          <p:nvPr/>
        </p:nvSpPr>
        <p:spPr bwMode="auto">
          <a:xfrm>
            <a:off x="36576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5" name="Rectangle 37"/>
          <p:cNvSpPr>
            <a:spLocks noChangeArrowheads="1"/>
          </p:cNvSpPr>
          <p:nvPr/>
        </p:nvSpPr>
        <p:spPr bwMode="auto">
          <a:xfrm>
            <a:off x="45720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6" name="Rectangle 39"/>
          <p:cNvSpPr>
            <a:spLocks noChangeArrowheads="1"/>
          </p:cNvSpPr>
          <p:nvPr/>
        </p:nvSpPr>
        <p:spPr bwMode="auto">
          <a:xfrm>
            <a:off x="36576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7" name="Rectangle 40"/>
          <p:cNvSpPr>
            <a:spLocks noChangeArrowheads="1"/>
          </p:cNvSpPr>
          <p:nvPr/>
        </p:nvSpPr>
        <p:spPr bwMode="auto">
          <a:xfrm>
            <a:off x="45720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8" name="Text Box 45"/>
          <p:cNvSpPr txBox="1">
            <a:spLocks noChangeArrowheads="1"/>
          </p:cNvSpPr>
          <p:nvPr/>
        </p:nvSpPr>
        <p:spPr bwMode="auto">
          <a:xfrm>
            <a:off x="5638800" y="2819400"/>
            <a:ext cx="3346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8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6769" name="Text Box 45"/>
          <p:cNvSpPr txBox="1">
            <a:spLocks noChangeArrowheads="1"/>
          </p:cNvSpPr>
          <p:nvPr/>
        </p:nvSpPr>
        <p:spPr bwMode="auto">
          <a:xfrm>
            <a:off x="5638800" y="41910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4</a:t>
            </a:r>
          </a:p>
          <a:p>
            <a:pPr eaLnBrk="1" hangingPunct="1"/>
            <a:r>
              <a:rPr lang="en-US" sz="1600"/>
              <a:t>Use 4* 4 = 16 blocks</a:t>
            </a:r>
          </a:p>
        </p:txBody>
      </p:sp>
    </p:spTree>
    <p:extLst>
      <p:ext uri="{BB962C8B-B14F-4D97-AF65-F5344CB8AC3E}">
        <p14:creationId xmlns:p14="http://schemas.microsoft.com/office/powerpoint/2010/main" val="19290463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5410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192088" y="2286000"/>
            <a:ext cx="8908643" cy="2341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// Setup the execution configuration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  </a:t>
            </a:r>
            <a:r>
              <a:rPr lang="en-US" sz="1800" dirty="0" smtClean="0">
                <a:solidFill>
                  <a:srgbClr val="000000"/>
                </a:solidFill>
                <a:latin typeface="Courier New"/>
                <a:cs typeface="Courier New"/>
              </a:rPr>
              <a:t>/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/ TILE_WIDTH is a #define constant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     </a:t>
            </a:r>
            <a:r>
              <a:rPr lang="en-US" sz="1800" dirty="0" smtClean="0">
                <a:solidFill>
                  <a:srgbClr val="000000"/>
                </a:solidFill>
                <a:latin typeface="Courier New"/>
                <a:cs typeface="Courier New"/>
              </a:rPr>
              <a:t>dim3 </a:t>
            </a:r>
            <a:r>
              <a:rPr lang="en-US" sz="1800" dirty="0" err="1">
                <a:solidFill>
                  <a:srgbClr val="000000"/>
                </a:solidFill>
                <a:latin typeface="Courier New"/>
                <a:cs typeface="Courier New"/>
              </a:rPr>
              <a:t>dimGrid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(Width/TILE_WIDTH, Width/TILE_WIDTH, 1)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     </a:t>
            </a:r>
            <a:r>
              <a:rPr lang="en-US" sz="1800" dirty="0" smtClean="0">
                <a:solidFill>
                  <a:srgbClr val="000000"/>
                </a:solidFill>
                <a:latin typeface="Courier New"/>
                <a:cs typeface="Courier New"/>
              </a:rPr>
              <a:t>dim3 </a:t>
            </a:r>
            <a:r>
              <a:rPr lang="en-US" sz="1800" dirty="0" err="1">
                <a:solidFill>
                  <a:srgbClr val="000000"/>
                </a:solidFill>
                <a:latin typeface="Courier New"/>
                <a:cs typeface="Courier New"/>
              </a:rPr>
              <a:t>dimBlock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(TILE_WIDTH, TILE_WIDTH, 1);</a:t>
            </a:r>
          </a:p>
          <a:p>
            <a:pPr eaLnBrk="1" hangingPunct="1">
              <a:buFont typeface="Arial" pitchFamily="34" charset="0"/>
              <a:buNone/>
            </a:pPr>
            <a:endParaRPr lang="en-US" sz="18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eaLnBrk="1" hangingPunct="1">
              <a:buFont typeface="Arial" pitchFamily="34" charset="0"/>
              <a:buNone/>
            </a:pPr>
            <a:endParaRPr lang="en-US" sz="18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  </a:t>
            </a:r>
            <a:r>
              <a:rPr lang="en-US" sz="1800" dirty="0" smtClean="0">
                <a:solidFill>
                  <a:srgbClr val="000000"/>
                </a:solidFill>
                <a:latin typeface="Courier New"/>
                <a:cs typeface="Courier New"/>
              </a:rPr>
              <a:t>/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/ Launch the device computation threads!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800" dirty="0" smtClean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latin typeface="Courier New"/>
                <a:cs typeface="Courier New"/>
              </a:rPr>
              <a:t>MatrixMulKernel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&lt;&lt;&lt;</a:t>
            </a:r>
            <a:r>
              <a:rPr lang="en-US" sz="1800" dirty="0" err="1">
                <a:solidFill>
                  <a:srgbClr val="000000"/>
                </a:solidFill>
                <a:latin typeface="Courier New"/>
                <a:cs typeface="Courier New"/>
              </a:rPr>
              <a:t>dimGrid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ourier New"/>
                <a:cs typeface="Courier New"/>
              </a:rPr>
              <a:t>dimBlock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&gt;&gt;&gt;(</a:t>
            </a:r>
            <a:r>
              <a:rPr lang="en-US" sz="1800" dirty="0" err="1">
                <a:solidFill>
                  <a:srgbClr val="000000"/>
                </a:solidFill>
                <a:latin typeface="Courier New"/>
                <a:cs typeface="Courier New"/>
              </a:rPr>
              <a:t>Md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ourier New"/>
                <a:cs typeface="Courier New"/>
              </a:rPr>
              <a:t>Nd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ourier New"/>
                <a:cs typeface="Courier New"/>
              </a:rPr>
              <a:t>Pd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800" dirty="0">
                <a:solidFill>
                  <a:srgbClr val="FF0000"/>
                </a:solidFill>
                <a:latin typeface="Courier New"/>
                <a:cs typeface="Courier New"/>
              </a:rPr>
              <a:t>Width</a:t>
            </a:r>
            <a:r>
              <a:rPr lang="en-US" sz="18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Kernel Invocation (Host-side Code) 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6560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  = 0 * 2 + threadIdx.x</a:t>
            </a:r>
          </a:p>
          <a:p>
            <a:pPr eaLnBrk="1" hangingPunct="1"/>
            <a:r>
              <a:rPr lang="en-US"/>
              <a:t>Row = 0 * 2 + threadIdx.y</a:t>
            </a:r>
          </a:p>
        </p:txBody>
      </p:sp>
      <p:sp>
        <p:nvSpPr>
          <p:cNvPr id="32771" name="TextBox 118"/>
          <p:cNvSpPr txBox="1">
            <a:spLocks noChangeArrowheads="1"/>
          </p:cNvSpPr>
          <p:nvPr/>
        </p:nvSpPr>
        <p:spPr bwMode="auto">
          <a:xfrm rot="5400000">
            <a:off x="6250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0</a:t>
            </a:r>
          </a:p>
        </p:txBody>
      </p:sp>
      <p:sp>
        <p:nvSpPr>
          <p:cNvPr id="32772" name="TextBox 119"/>
          <p:cNvSpPr txBox="1">
            <a:spLocks noChangeArrowheads="1"/>
          </p:cNvSpPr>
          <p:nvPr/>
        </p:nvSpPr>
        <p:spPr bwMode="auto">
          <a:xfrm rot="5400000">
            <a:off x="6631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1</a:t>
            </a:r>
          </a:p>
        </p:txBody>
      </p:sp>
      <p:sp>
        <p:nvSpPr>
          <p:cNvPr id="32773" name="Line 60"/>
          <p:cNvSpPr>
            <a:spLocks noChangeShapeType="1"/>
          </p:cNvSpPr>
          <p:nvPr/>
        </p:nvSpPr>
        <p:spPr bwMode="auto">
          <a:xfrm>
            <a:off x="6965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60"/>
          <p:cNvSpPr>
            <a:spLocks noChangeShapeType="1"/>
          </p:cNvSpPr>
          <p:nvPr/>
        </p:nvSpPr>
        <p:spPr bwMode="auto">
          <a:xfrm>
            <a:off x="7118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60"/>
          <p:cNvSpPr>
            <a:spLocks noChangeShapeType="1"/>
          </p:cNvSpPr>
          <p:nvPr/>
        </p:nvSpPr>
        <p:spPr bwMode="auto">
          <a:xfrm>
            <a:off x="7346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Line 60"/>
          <p:cNvSpPr>
            <a:spLocks noChangeShapeType="1"/>
          </p:cNvSpPr>
          <p:nvPr/>
        </p:nvSpPr>
        <p:spPr bwMode="auto">
          <a:xfrm>
            <a:off x="7499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Line 61"/>
          <p:cNvSpPr>
            <a:spLocks noChangeShapeType="1"/>
          </p:cNvSpPr>
          <p:nvPr/>
        </p:nvSpPr>
        <p:spPr bwMode="auto">
          <a:xfrm>
            <a:off x="4686300" y="47244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Line 61"/>
          <p:cNvSpPr>
            <a:spLocks noChangeShapeType="1"/>
          </p:cNvSpPr>
          <p:nvPr/>
        </p:nvSpPr>
        <p:spPr bwMode="auto">
          <a:xfrm>
            <a:off x="4686300" y="51816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Line 61"/>
          <p:cNvSpPr>
            <a:spLocks noChangeShapeType="1"/>
          </p:cNvSpPr>
          <p:nvPr/>
        </p:nvSpPr>
        <p:spPr bwMode="auto">
          <a:xfrm>
            <a:off x="4686300" y="48768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Line 61"/>
          <p:cNvSpPr>
            <a:spLocks noChangeShapeType="1"/>
          </p:cNvSpPr>
          <p:nvPr/>
        </p:nvSpPr>
        <p:spPr bwMode="auto">
          <a:xfrm>
            <a:off x="4686300" y="53340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smtClean="0"/>
              <a:t>Work for Block (0,0)</a:t>
            </a:r>
            <a:br>
              <a:rPr lang="en-US" smtClean="0"/>
            </a:br>
            <a:r>
              <a:rPr lang="en-US" smtClean="0"/>
              <a:t>in a TILE_WIDTH = 2 Configuration</a:t>
            </a:r>
          </a:p>
        </p:txBody>
      </p:sp>
      <p:sp>
        <p:nvSpPr>
          <p:cNvPr id="3278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W. Hwu, Urbana, July 9-13</a:t>
            </a:r>
            <a:endParaRPr lang="en-US" sz="1200" smtClean="0">
              <a:ea typeface="PMingLiU" pitchFamily="18" charset="-120"/>
            </a:endParaRPr>
          </a:p>
        </p:txBody>
      </p:sp>
      <p:sp>
        <p:nvSpPr>
          <p:cNvPr id="32783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784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785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32786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7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0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32792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3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4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32796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7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8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9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32800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01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32802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32803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32804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32805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32806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7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8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9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0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11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32812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32813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32814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5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6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7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1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2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3282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2</a:t>
            </a:r>
          </a:p>
        </p:txBody>
      </p:sp>
      <p:sp>
        <p:nvSpPr>
          <p:cNvPr id="3282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3</a:t>
            </a:r>
          </a:p>
        </p:txBody>
      </p:sp>
      <p:sp>
        <p:nvSpPr>
          <p:cNvPr id="3283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3283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3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3283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3</a:t>
            </a:r>
          </a:p>
        </p:txBody>
      </p:sp>
      <p:sp>
        <p:nvSpPr>
          <p:cNvPr id="3283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1</a:t>
            </a:r>
          </a:p>
        </p:txBody>
      </p:sp>
      <p:sp>
        <p:nvSpPr>
          <p:cNvPr id="3283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3</a:t>
            </a:r>
          </a:p>
        </p:txBody>
      </p:sp>
      <p:sp>
        <p:nvSpPr>
          <p:cNvPr id="3284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2</a:t>
            </a:r>
          </a:p>
        </p:txBody>
      </p:sp>
      <p:sp>
        <p:nvSpPr>
          <p:cNvPr id="3284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4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2</a:t>
            </a:r>
          </a:p>
        </p:txBody>
      </p:sp>
      <p:sp>
        <p:nvSpPr>
          <p:cNvPr id="3284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3284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1</a:t>
            </a:r>
          </a:p>
        </p:txBody>
      </p:sp>
      <p:sp>
        <p:nvSpPr>
          <p:cNvPr id="3284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5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5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0</a:t>
            </a:r>
          </a:p>
        </p:txBody>
      </p:sp>
      <p:sp>
        <p:nvSpPr>
          <p:cNvPr id="3285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2</a:t>
            </a:r>
          </a:p>
        </p:txBody>
      </p:sp>
      <p:sp>
        <p:nvSpPr>
          <p:cNvPr id="3285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3</a:t>
            </a:r>
          </a:p>
        </p:txBody>
      </p:sp>
      <p:sp>
        <p:nvSpPr>
          <p:cNvPr id="3286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3286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6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3286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3</a:t>
            </a:r>
          </a:p>
        </p:txBody>
      </p:sp>
      <p:sp>
        <p:nvSpPr>
          <p:cNvPr id="3286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1</a:t>
            </a:r>
          </a:p>
        </p:txBody>
      </p:sp>
      <p:sp>
        <p:nvSpPr>
          <p:cNvPr id="3287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3</a:t>
            </a:r>
          </a:p>
        </p:txBody>
      </p:sp>
      <p:sp>
        <p:nvSpPr>
          <p:cNvPr id="3287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2</a:t>
            </a:r>
          </a:p>
        </p:txBody>
      </p:sp>
      <p:sp>
        <p:nvSpPr>
          <p:cNvPr id="3287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7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2</a:t>
            </a:r>
          </a:p>
        </p:txBody>
      </p:sp>
      <p:sp>
        <p:nvSpPr>
          <p:cNvPr id="3287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3287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1</a:t>
            </a:r>
          </a:p>
        </p:txBody>
      </p:sp>
      <p:sp>
        <p:nvSpPr>
          <p:cNvPr id="32880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32881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4" name="Straight Arrow Connector 123"/>
          <p:cNvCxnSpPr/>
          <p:nvPr/>
        </p:nvCxnSpPr>
        <p:spPr>
          <a:xfrm flipV="1">
            <a:off x="1143000" y="2209800"/>
            <a:ext cx="381000" cy="914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flipH="1" flipV="1">
            <a:off x="1600200" y="2590800"/>
            <a:ext cx="1905000" cy="533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11430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x</a:t>
            </a:r>
            <a:endParaRPr lang="en-US" dirty="0"/>
          </a:p>
        </p:txBody>
      </p:sp>
      <p:sp>
        <p:nvSpPr>
          <p:cNvPr id="119" name="Rectangle 118"/>
          <p:cNvSpPr/>
          <p:nvPr/>
        </p:nvSpPr>
        <p:spPr>
          <a:xfrm>
            <a:off x="33528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y</a:t>
            </a:r>
            <a:endParaRPr lang="en-US" dirty="0"/>
          </a:p>
        </p:txBody>
      </p:sp>
      <p:cxnSp>
        <p:nvCxnSpPr>
          <p:cNvPr id="120" name="Straight Arrow Connector 119"/>
          <p:cNvCxnSpPr/>
          <p:nvPr/>
        </p:nvCxnSpPr>
        <p:spPr>
          <a:xfrm>
            <a:off x="2057400" y="1752600"/>
            <a:ext cx="0" cy="304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 flipH="1">
            <a:off x="2057400" y="1765300"/>
            <a:ext cx="2206625" cy="7493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13353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 for Block (0,1)</a:t>
            </a:r>
          </a:p>
        </p:txBody>
      </p:sp>
      <p:sp>
        <p:nvSpPr>
          <p:cNvPr id="2355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324600"/>
            <a:ext cx="5029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4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565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569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3573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574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3575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576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577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578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579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0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1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2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3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584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585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3586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587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8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9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1" name="Line 61"/>
          <p:cNvSpPr>
            <a:spLocks noChangeShapeType="1"/>
          </p:cNvSpPr>
          <p:nvPr/>
        </p:nvSpPr>
        <p:spPr bwMode="auto">
          <a:xfrm>
            <a:off x="4648200" y="4724400"/>
            <a:ext cx="3048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2" name="Line 60"/>
          <p:cNvSpPr>
            <a:spLocks noChangeShapeType="1"/>
          </p:cNvSpPr>
          <p:nvPr/>
        </p:nvSpPr>
        <p:spPr bwMode="auto">
          <a:xfrm>
            <a:off x="77724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3" name="Line 60"/>
          <p:cNvSpPr>
            <a:spLocks noChangeShapeType="1"/>
          </p:cNvSpPr>
          <p:nvPr/>
        </p:nvSpPr>
        <p:spPr bwMode="auto">
          <a:xfrm>
            <a:off x="7884099" y="2516981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4" name="Line 61"/>
          <p:cNvSpPr>
            <a:spLocks noChangeShapeType="1"/>
          </p:cNvSpPr>
          <p:nvPr/>
        </p:nvSpPr>
        <p:spPr bwMode="auto">
          <a:xfrm>
            <a:off x="4648200" y="5181600"/>
            <a:ext cx="3124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5" name="Line 61"/>
          <p:cNvSpPr>
            <a:spLocks noChangeShapeType="1"/>
          </p:cNvSpPr>
          <p:nvPr/>
        </p:nvSpPr>
        <p:spPr bwMode="auto">
          <a:xfrm>
            <a:off x="4635795" y="48768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6" name="Line 61"/>
          <p:cNvSpPr>
            <a:spLocks noChangeShapeType="1"/>
          </p:cNvSpPr>
          <p:nvPr/>
        </p:nvSpPr>
        <p:spPr bwMode="auto">
          <a:xfrm>
            <a:off x="4648200" y="53340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7" name="Line 60"/>
          <p:cNvSpPr>
            <a:spLocks noChangeShapeType="1"/>
          </p:cNvSpPr>
          <p:nvPr/>
        </p:nvSpPr>
        <p:spPr bwMode="auto">
          <a:xfrm>
            <a:off x="82296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8" name="Line 60"/>
          <p:cNvSpPr>
            <a:spLocks noChangeShapeType="1"/>
          </p:cNvSpPr>
          <p:nvPr/>
        </p:nvSpPr>
        <p:spPr bwMode="auto">
          <a:xfrm>
            <a:off x="8329448" y="25146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9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23600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23601" name="TextBox 118"/>
          <p:cNvSpPr txBox="1">
            <a:spLocks noChangeArrowheads="1"/>
          </p:cNvSpPr>
          <p:nvPr/>
        </p:nvSpPr>
        <p:spPr bwMode="auto">
          <a:xfrm rot="5400000">
            <a:off x="70889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2</a:t>
            </a:r>
          </a:p>
        </p:txBody>
      </p:sp>
      <p:sp>
        <p:nvSpPr>
          <p:cNvPr id="23602" name="TextBox 119"/>
          <p:cNvSpPr txBox="1">
            <a:spLocks noChangeArrowheads="1"/>
          </p:cNvSpPr>
          <p:nvPr/>
        </p:nvSpPr>
        <p:spPr bwMode="auto">
          <a:xfrm rot="5400000">
            <a:off x="75461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3</a:t>
            </a:r>
          </a:p>
        </p:txBody>
      </p:sp>
      <p:sp>
        <p:nvSpPr>
          <p:cNvPr id="23603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4612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dirty="0"/>
              <a:t>Col   = 1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x</a:t>
            </a:r>
            <a:endParaRPr lang="en-US" dirty="0"/>
          </a:p>
          <a:p>
            <a:pPr eaLnBrk="1" hangingPunct="1"/>
            <a:r>
              <a:rPr lang="en-US" dirty="0"/>
              <a:t>Row = 0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y</a:t>
            </a:r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7" name="Straight Arrow Connector 126"/>
          <p:cNvCxnSpPr/>
          <p:nvPr/>
        </p:nvCxnSpPr>
        <p:spPr>
          <a:xfrm rot="5400000" flipH="1" flipV="1">
            <a:off x="914400" y="2438400"/>
            <a:ext cx="914400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10800000">
            <a:off x="1676400" y="2667000"/>
            <a:ext cx="1600200" cy="381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0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0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1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1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1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2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2362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2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2362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2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2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3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3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3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63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2363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63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4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4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4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4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5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2365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5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2365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5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6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6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6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6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/>
              <a:t>N</a:t>
            </a:r>
            <a:r>
              <a:rPr lang="en-US" sz="1600" baseline="-25000" dirty="0"/>
              <a:t>2,3</a:t>
            </a:r>
          </a:p>
        </p:txBody>
      </p:sp>
      <p:sp>
        <p:nvSpPr>
          <p:cNvPr id="2366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2366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1066800"/>
          </a:xfrm>
        </p:spPr>
        <p:txBody>
          <a:bodyPr/>
          <a:lstStyle/>
          <a:p>
            <a:r>
              <a:rPr lang="en-US" smtClean="0"/>
              <a:t>A Simple Matrix Multiplication Kernel</a:t>
            </a:r>
            <a:endParaRPr lang="en-US" sz="32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5486400"/>
          </a:xfrm>
          <a:solidFill>
            <a:schemeClr val="bg1"/>
          </a:solidFill>
        </p:spPr>
        <p:txBody>
          <a:bodyPr/>
          <a:lstStyle/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cs typeface="Courier New"/>
              </a:rPr>
              <a:t>__global__ void </a:t>
            </a:r>
            <a:r>
              <a:rPr lang="en-US" sz="1600" dirty="0" err="1" smtClean="0">
                <a:latin typeface="Courier New"/>
                <a:cs typeface="Courier New"/>
              </a:rPr>
              <a:t>MatrixMulKernel</a:t>
            </a:r>
            <a:r>
              <a:rPr lang="en-US" sz="1600" dirty="0" smtClean="0">
                <a:latin typeface="Courier New"/>
                <a:cs typeface="Courier New"/>
              </a:rPr>
              <a:t>(float* M, float* N, float* P, </a:t>
            </a:r>
            <a:r>
              <a:rPr lang="en-US" sz="1600" dirty="0" err="1" smtClean="0">
                <a:latin typeface="Courier New"/>
                <a:cs typeface="Courier New"/>
              </a:rPr>
              <a:t>int</a:t>
            </a:r>
            <a:r>
              <a:rPr lang="en-US" sz="1600" dirty="0" smtClean="0">
                <a:latin typeface="Courier New"/>
                <a:cs typeface="Courier New"/>
              </a:rPr>
              <a:t> Width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cs typeface="Courier New"/>
              </a:rPr>
              <a:t>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// Calculate the row index of the P element and M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int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Row =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blockIdx.y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*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blockDim.y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+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threadIdx.y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// Calculate the column index of P and N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int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Col =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blockIdx.x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*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blockDim.x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+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threadIdx.x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1600" dirty="0" smtClean="0">
              <a:latin typeface="Courier New"/>
              <a:ea typeface="Times New Roman" pitchFamily="18" charset="0"/>
              <a:cs typeface="Courier New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if ((Row &lt; Width) &amp;&amp; (Col &lt; Width)) 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	float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Pvalue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= 0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   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/>
                <a:ea typeface="Times New Roman" pitchFamily="18" charset="0"/>
                <a:cs typeface="Courier New"/>
              </a:rPr>
              <a:t> 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  // each thread computes one element of the block sub-matrix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	for (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int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k = 0; k &lt; Width; ++k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    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Pvalue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+= M[Row*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Width+k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] * N[k*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Width+Col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]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  </a:t>
            </a:r>
            <a:endParaRPr lang="en-US" sz="1600" dirty="0">
              <a:latin typeface="Courier New"/>
              <a:ea typeface="Times New Roman" pitchFamily="18" charset="0"/>
              <a:cs typeface="Courier New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   P[Row*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Width+Col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] = </a:t>
            </a:r>
            <a:r>
              <a:rPr lang="en-US" sz="1600" dirty="0" err="1" smtClean="0">
                <a:latin typeface="Courier New"/>
                <a:ea typeface="Times New Roman" pitchFamily="18" charset="0"/>
                <a:cs typeface="Courier New"/>
              </a:rPr>
              <a:t>Pvalue</a:t>
            </a: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  }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dirty="0" smtClean="0">
                <a:latin typeface="Courier New"/>
                <a:ea typeface="Times New Roman" pitchFamily="18" charset="0"/>
                <a:cs typeface="Courier New"/>
              </a:rPr>
              <a:t>}</a:t>
            </a:r>
          </a:p>
        </p:txBody>
      </p:sp>
      <p:sp>
        <p:nvSpPr>
          <p:cNvPr id="2662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066800" y="6375400"/>
            <a:ext cx="4876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CUDA Thread Block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 smtClean="0">
                <a:ea typeface="PMingLiU" pitchFamily="18" charset="-120"/>
              </a:rPr>
              <a:t>All threads in a block execute the same kernel program (SPM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 smtClean="0">
                <a:ea typeface="PMingLiU" pitchFamily="18" charset="-120"/>
              </a:rPr>
              <a:t>Programmer declares block: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 smtClean="0">
                <a:ea typeface="PMingLiU" pitchFamily="18" charset="-120"/>
              </a:rPr>
              <a:t>Block size 1 to </a:t>
            </a:r>
            <a:r>
              <a:rPr lang="en-US" altLang="zh-TW" sz="1800" b="1" dirty="0" smtClean="0">
                <a:ea typeface="PMingLiU" pitchFamily="18" charset="-120"/>
              </a:rPr>
              <a:t>1024</a:t>
            </a:r>
            <a:r>
              <a:rPr lang="en-US" altLang="zh-TW" sz="1800" dirty="0" smtClean="0">
                <a:ea typeface="PMingLiU" pitchFamily="18" charset="-120"/>
              </a:rPr>
              <a:t> concurrent thread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 smtClean="0">
                <a:ea typeface="PMingLiU" pitchFamily="18" charset="-120"/>
              </a:rPr>
              <a:t>Block shape 1D, 2D, or 3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 smtClean="0">
                <a:ea typeface="PMingLiU" pitchFamily="18" charset="-120"/>
              </a:rPr>
              <a:t>Threads have </a:t>
            </a:r>
            <a:r>
              <a:rPr lang="en-US" altLang="zh-TW" sz="2000" dirty="0" smtClean="0">
                <a:solidFill>
                  <a:schemeClr val="accent2"/>
                </a:solidFill>
                <a:ea typeface="PMingLiU" pitchFamily="18" charset="-120"/>
              </a:rPr>
              <a:t>thread index</a:t>
            </a:r>
            <a:r>
              <a:rPr lang="en-US" altLang="zh-TW" sz="2000" dirty="0" smtClean="0">
                <a:ea typeface="PMingLiU" pitchFamily="18" charset="-120"/>
              </a:rPr>
              <a:t> numbers within block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 smtClean="0">
                <a:ea typeface="PMingLiU" pitchFamily="18" charset="-120"/>
              </a:rPr>
              <a:t>Kernel code uses </a:t>
            </a:r>
            <a:r>
              <a:rPr lang="en-US" altLang="zh-TW" sz="1800" dirty="0" smtClean="0">
                <a:solidFill>
                  <a:schemeClr val="accent2"/>
                </a:solidFill>
                <a:ea typeface="PMingLiU" pitchFamily="18" charset="-120"/>
              </a:rPr>
              <a:t>thread index and block index</a:t>
            </a:r>
            <a:r>
              <a:rPr lang="en-US" altLang="zh-TW" sz="1800" dirty="0" smtClean="0">
                <a:ea typeface="PMingLiU" pitchFamily="18" charset="-120"/>
              </a:rPr>
              <a:t> to select work and address shared data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 smtClean="0">
                <a:ea typeface="PMingLiU" pitchFamily="18" charset="-120"/>
              </a:rPr>
              <a:t>Threads in the same block share data and synchronize while doing their share of the work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 smtClean="0">
                <a:ea typeface="PMingLiU" pitchFamily="18" charset="-120"/>
              </a:rPr>
              <a:t>Threads in different blocks cannot cooperat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 smtClean="0">
                <a:ea typeface="PMingLiU" pitchFamily="18" charset="-120"/>
              </a:rPr>
              <a:t>Each block can execute in any order relative to other blocks!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CUDA Thread Block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>
                <a:latin typeface="Tahoma" pitchFamily="34" charset="0"/>
                <a:ea typeface="PMingLiU" pitchFamily="18" charset="-120"/>
              </a:rPr>
              <a:t>Thread Id #:</a:t>
            </a:r>
            <a:br>
              <a:rPr lang="en-US" altLang="zh-TW" sz="2000">
                <a:latin typeface="Tahoma" pitchFamily="34" charset="0"/>
                <a:ea typeface="PMingLiU" pitchFamily="18" charset="-120"/>
              </a:rPr>
            </a:br>
            <a:r>
              <a:rPr lang="en-US" altLang="zh-TW" sz="2000">
                <a:latin typeface="Tahoma" pitchFamily="34" charset="0"/>
                <a:ea typeface="PMingLiU" pitchFamily="18" charset="-120"/>
              </a:rPr>
              <a:t>0 1 2 3 …          m   </a:t>
            </a:r>
            <a:endParaRPr lang="en-US" altLang="zh-TW" sz="200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27658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5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79999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pitchFamily="34" charset="0"/>
                <a:ea typeface="PMingLiU" pitchFamily="18" charset="-120"/>
              </a:rPr>
              <a:t>Thread program</a:t>
            </a:r>
          </a:p>
        </p:txBody>
      </p:sp>
      <p:sp>
        <p:nvSpPr>
          <p:cNvPr id="27656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600">
                <a:ea typeface="PMingLiU" pitchFamily="18" charset="-120"/>
              </a:rPr>
              <a:t>Courtesy: John Nickolls, NVIDIA</a:t>
            </a:r>
          </a:p>
        </p:txBody>
      </p:sp>
      <p:sp>
        <p:nvSpPr>
          <p:cNvPr id="2765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e Capabilities are GPU Dependen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524000"/>
            <a:ext cx="6108700" cy="5179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1968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6200" y="1066800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2111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249738" y="1023938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0973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 smtClean="0">
                <a:ea typeface="PMingLiU" pitchFamily="18" charset="-120"/>
              </a:rPr>
              <a:t>Executing Thread Blocks</a:t>
            </a:r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2362200"/>
            <a:ext cx="5486400" cy="3944938"/>
          </a:xfrm>
        </p:spPr>
        <p:txBody>
          <a:bodyPr/>
          <a:lstStyle/>
          <a:p>
            <a:pPr marL="457200" indent="-457200" eaLnBrk="1" hangingPunct="1"/>
            <a:r>
              <a:rPr lang="en-US" altLang="zh-TW" sz="2400" dirty="0" smtClean="0">
                <a:ea typeface="PMingLiU" pitchFamily="18" charset="-120"/>
              </a:rPr>
              <a:t>Threads are assigned to </a:t>
            </a:r>
            <a:r>
              <a:rPr lang="en-US" altLang="zh-TW" sz="2400" dirty="0" smtClean="0">
                <a:solidFill>
                  <a:schemeClr val="accent2"/>
                </a:solidFill>
                <a:ea typeface="PMingLiU" pitchFamily="18" charset="-120"/>
              </a:rPr>
              <a:t>Streaming Multiprocessors</a:t>
            </a:r>
            <a:r>
              <a:rPr lang="en-US" altLang="zh-TW" sz="2400" dirty="0" smtClean="0">
                <a:ea typeface="PMingLiU" pitchFamily="18" charset="-120"/>
              </a:rPr>
              <a:t> in block granularity</a:t>
            </a:r>
          </a:p>
          <a:p>
            <a:pPr marL="974725" lvl="1" indent="-403225" eaLnBrk="1" hangingPunct="1"/>
            <a:r>
              <a:rPr lang="en-US" altLang="zh-TW" sz="2000" dirty="0" smtClean="0">
                <a:ea typeface="PMingLiU" pitchFamily="18" charset="-120"/>
              </a:rPr>
              <a:t>Up to </a:t>
            </a:r>
            <a:r>
              <a:rPr lang="en-US" altLang="zh-TW" sz="2000" b="1" dirty="0" smtClean="0">
                <a:ea typeface="PMingLiU" pitchFamily="18" charset="-120"/>
              </a:rPr>
              <a:t>32</a:t>
            </a:r>
            <a:r>
              <a:rPr lang="en-US" altLang="zh-TW" sz="2000" dirty="0" smtClean="0">
                <a:ea typeface="PMingLiU" pitchFamily="18" charset="-120"/>
              </a:rPr>
              <a:t> blocks to each SM as resource allows</a:t>
            </a:r>
          </a:p>
          <a:p>
            <a:pPr marL="974725" lvl="1" indent="-403225" eaLnBrk="1" hangingPunct="1"/>
            <a:r>
              <a:rPr lang="en-US" altLang="zh-TW" sz="2000" dirty="0" smtClean="0">
                <a:ea typeface="PMingLiU" pitchFamily="18" charset="-120"/>
              </a:rPr>
              <a:t>Maxwell SM can take up to </a:t>
            </a:r>
            <a:r>
              <a:rPr lang="en-US" altLang="zh-TW" sz="2000" b="1" dirty="0" smtClean="0">
                <a:ea typeface="PMingLiU" pitchFamily="18" charset="-120"/>
              </a:rPr>
              <a:t>2048 </a:t>
            </a:r>
            <a:r>
              <a:rPr lang="en-US" altLang="zh-TW" sz="2000" dirty="0" smtClean="0">
                <a:ea typeface="PMingLiU" pitchFamily="18" charset="-120"/>
              </a:rPr>
              <a:t>threads</a:t>
            </a:r>
          </a:p>
          <a:p>
            <a:pPr marL="457200" indent="-457200" eaLnBrk="1" hangingPunct="1"/>
            <a:r>
              <a:rPr lang="en-US" altLang="zh-TW" sz="2400" dirty="0" smtClean="0">
                <a:ea typeface="PMingLiU" pitchFamily="18" charset="-120"/>
              </a:rPr>
              <a:t>Threads run concurrently</a:t>
            </a:r>
          </a:p>
          <a:p>
            <a:pPr marL="974725" lvl="1" indent="-403225" eaLnBrk="1" hangingPunct="1"/>
            <a:r>
              <a:rPr lang="en-US" altLang="zh-TW" sz="2000" dirty="0" smtClean="0">
                <a:ea typeface="PMingLiU" pitchFamily="18" charset="-120"/>
              </a:rPr>
              <a:t>SM maintains thread/block id #s</a:t>
            </a:r>
          </a:p>
          <a:p>
            <a:pPr marL="974725" lvl="1" indent="-403225" eaLnBrk="1" hangingPunct="1"/>
            <a:r>
              <a:rPr lang="en-US" altLang="zh-TW" sz="2000" dirty="0" smtClean="0">
                <a:ea typeface="PMingLiU" pitchFamily="18" charset="-120"/>
              </a:rPr>
              <a:t>SM manages/schedules thread execution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797050" y="1533525"/>
            <a:ext cx="1808163" cy="27336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Freeform 9"/>
          <p:cNvSpPr>
            <a:spLocks/>
          </p:cNvSpPr>
          <p:nvPr/>
        </p:nvSpPr>
        <p:spPr bwMode="auto">
          <a:xfrm>
            <a:off x="3540125" y="1323975"/>
            <a:ext cx="395288" cy="2709863"/>
          </a:xfrm>
          <a:custGeom>
            <a:avLst/>
            <a:gdLst>
              <a:gd name="T0" fmla="*/ 0 w 249"/>
              <a:gd name="T1" fmla="*/ 2147483647 h 1707"/>
              <a:gd name="T2" fmla="*/ 2147483647 w 249"/>
              <a:gd name="T3" fmla="*/ 2147483647 h 1707"/>
              <a:gd name="T4" fmla="*/ 2147483647 w 249"/>
              <a:gd name="T5" fmla="*/ 2147483647 h 1707"/>
              <a:gd name="T6" fmla="*/ 2147483647 w 249"/>
              <a:gd name="T7" fmla="*/ 0 h 1707"/>
              <a:gd name="T8" fmla="*/ 2147483647 w 249"/>
              <a:gd name="T9" fmla="*/ 2147483647 h 17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"/>
              <a:gd name="T16" fmla="*/ 0 h 1707"/>
              <a:gd name="T17" fmla="*/ 249 w 249"/>
              <a:gd name="T18" fmla="*/ 1707 h 17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1463675" y="1319213"/>
            <a:ext cx="404813" cy="2724150"/>
          </a:xfrm>
          <a:custGeom>
            <a:avLst/>
            <a:gdLst>
              <a:gd name="T0" fmla="*/ 2147483647 w 255"/>
              <a:gd name="T1" fmla="*/ 2147483647 h 1716"/>
              <a:gd name="T2" fmla="*/ 2147483647 w 255"/>
              <a:gd name="T3" fmla="*/ 2147483647 h 1716"/>
              <a:gd name="T4" fmla="*/ 2147483647 w 255"/>
              <a:gd name="T5" fmla="*/ 2147483647 h 1716"/>
              <a:gd name="T6" fmla="*/ 0 w 255"/>
              <a:gd name="T7" fmla="*/ 0 h 1716"/>
              <a:gd name="T8" fmla="*/ 0 60000 65536"/>
              <a:gd name="T9" fmla="*/ 0 60000 65536"/>
              <a:gd name="T10" fmla="*/ 0 60000 65536"/>
              <a:gd name="T11" fmla="*/ 0 60000 65536"/>
              <a:gd name="T12" fmla="*/ 0 w 255"/>
              <a:gd name="T13" fmla="*/ 0 h 1716"/>
              <a:gd name="T14" fmla="*/ 255 w 255"/>
              <a:gd name="T15" fmla="*/ 1716 h 17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27" name="Group 11"/>
          <p:cNvGrpSpPr>
            <a:grpSpLocks/>
          </p:cNvGrpSpPr>
          <p:nvPr/>
        </p:nvGrpSpPr>
        <p:grpSpPr bwMode="auto">
          <a:xfrm>
            <a:off x="346075" y="1323975"/>
            <a:ext cx="1114425" cy="1104900"/>
            <a:chOff x="568" y="2568"/>
            <a:chExt cx="1219" cy="1480"/>
          </a:xfrm>
        </p:grpSpPr>
        <p:sp>
          <p:nvSpPr>
            <p:cNvPr id="34874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5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1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395288" y="2520950"/>
            <a:ext cx="101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grpSp>
        <p:nvGrpSpPr>
          <p:cNvPr id="34829" name="Group 26"/>
          <p:cNvGrpSpPr>
            <a:grpSpLocks/>
          </p:cNvGrpSpPr>
          <p:nvPr/>
        </p:nvGrpSpPr>
        <p:grpSpPr bwMode="auto">
          <a:xfrm>
            <a:off x="1868488" y="1600200"/>
            <a:ext cx="795337" cy="2441575"/>
            <a:chOff x="191" y="1944"/>
            <a:chExt cx="266" cy="818"/>
          </a:xfrm>
        </p:grpSpPr>
        <p:sp>
          <p:nvSpPr>
            <p:cNvPr id="34863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65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6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7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8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9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0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1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2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73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0" name="Group 38"/>
          <p:cNvGrpSpPr>
            <a:grpSpLocks/>
          </p:cNvGrpSpPr>
          <p:nvPr/>
        </p:nvGrpSpPr>
        <p:grpSpPr bwMode="auto">
          <a:xfrm>
            <a:off x="2743200" y="1600200"/>
            <a:ext cx="796925" cy="2441575"/>
            <a:chOff x="484" y="1944"/>
            <a:chExt cx="267" cy="818"/>
          </a:xfrm>
        </p:grpSpPr>
        <p:sp>
          <p:nvSpPr>
            <p:cNvPr id="34852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54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5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6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7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8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9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0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1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62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1" name="Group 86"/>
          <p:cNvGrpSpPr>
            <a:grpSpLocks/>
          </p:cNvGrpSpPr>
          <p:nvPr/>
        </p:nvGrpSpPr>
        <p:grpSpPr bwMode="auto">
          <a:xfrm>
            <a:off x="3938588" y="1312863"/>
            <a:ext cx="1114425" cy="1104900"/>
            <a:chOff x="568" y="2568"/>
            <a:chExt cx="1219" cy="1480"/>
          </a:xfrm>
        </p:grpSpPr>
        <p:sp>
          <p:nvSpPr>
            <p:cNvPr id="34840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41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2" name="Text Box 99"/>
          <p:cNvSpPr txBox="1">
            <a:spLocks noChangeArrowheads="1"/>
          </p:cNvSpPr>
          <p:nvPr/>
        </p:nvSpPr>
        <p:spPr bwMode="auto">
          <a:xfrm>
            <a:off x="5064125" y="1643063"/>
            <a:ext cx="1017588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sp>
        <p:nvSpPr>
          <p:cNvPr id="34833" name="Line 100"/>
          <p:cNvSpPr>
            <a:spLocks noChangeShapeType="1"/>
          </p:cNvSpPr>
          <p:nvPr/>
        </p:nvSpPr>
        <p:spPr bwMode="auto">
          <a:xfrm>
            <a:off x="1468438" y="1322388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101"/>
          <p:cNvSpPr>
            <a:spLocks noChangeShapeType="1"/>
          </p:cNvSpPr>
          <p:nvPr/>
        </p:nvSpPr>
        <p:spPr bwMode="auto">
          <a:xfrm>
            <a:off x="1479550" y="2430463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02"/>
          <p:cNvSpPr>
            <a:spLocks noChangeShapeType="1"/>
          </p:cNvSpPr>
          <p:nvPr/>
        </p:nvSpPr>
        <p:spPr bwMode="auto">
          <a:xfrm flipV="1">
            <a:off x="3544888" y="1328738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103"/>
          <p:cNvSpPr>
            <a:spLocks noChangeShapeType="1"/>
          </p:cNvSpPr>
          <p:nvPr/>
        </p:nvSpPr>
        <p:spPr bwMode="auto">
          <a:xfrm flipV="1">
            <a:off x="3527425" y="2430463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Text Box 104"/>
          <p:cNvSpPr txBox="1">
            <a:spLocks noChangeArrowheads="1"/>
          </p:cNvSpPr>
          <p:nvPr/>
        </p:nvSpPr>
        <p:spPr bwMode="auto">
          <a:xfrm>
            <a:off x="2700338" y="1093788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1</a:t>
            </a:r>
          </a:p>
        </p:txBody>
      </p:sp>
      <p:sp>
        <p:nvSpPr>
          <p:cNvPr id="34838" name="Text Box 105"/>
          <p:cNvSpPr txBox="1">
            <a:spLocks noChangeArrowheads="1"/>
          </p:cNvSpPr>
          <p:nvPr/>
        </p:nvSpPr>
        <p:spPr bwMode="auto">
          <a:xfrm>
            <a:off x="1822450" y="1093788"/>
            <a:ext cx="8953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0</a:t>
            </a:r>
          </a:p>
        </p:txBody>
      </p:sp>
      <p:sp>
        <p:nvSpPr>
          <p:cNvPr id="3483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85119" y="804683"/>
            <a:ext cx="15240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480203" y="804683"/>
            <a:ext cx="727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ost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3736706" y="802225"/>
            <a:ext cx="46482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36706" y="804683"/>
            <a:ext cx="992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evic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602320" y="2176057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Kernel 1</a:t>
            </a:r>
            <a:endParaRPr lang="en-US" sz="2400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813742" y="2406888"/>
            <a:ext cx="1303964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4117706" y="1495950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127363" y="1521481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rid 1</a:t>
            </a:r>
            <a:endParaRPr lang="en-US" sz="2400" dirty="0"/>
          </a:p>
        </p:txBody>
      </p:sp>
      <p:sp>
        <p:nvSpPr>
          <p:cNvPr id="18" name="Rectangle 17"/>
          <p:cNvSpPr/>
          <p:nvPr/>
        </p:nvSpPr>
        <p:spPr>
          <a:xfrm>
            <a:off x="4756453" y="1978230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7506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</a:t>
            </a:r>
            <a:r>
              <a:rPr lang="en-US" sz="2000" b="1" dirty="0">
                <a:solidFill>
                  <a:schemeClr val="bg1"/>
                </a:solidFill>
              </a:rPr>
              <a:t>1</a:t>
            </a:r>
            <a:r>
              <a:rPr lang="en-US" sz="2000" b="1" dirty="0" smtClean="0">
                <a:solidFill>
                  <a:schemeClr val="bg1"/>
                </a:solidFill>
              </a:rPr>
              <a:t>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29414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327506" y="1983146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1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756453" y="4595323"/>
            <a:ext cx="3425322" cy="207430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6685853" y="4620351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lock (1,1)</a:t>
            </a:r>
            <a:endParaRPr lang="en-US" sz="2400" dirty="0"/>
          </a:p>
        </p:txBody>
      </p:sp>
      <p:sp>
        <p:nvSpPr>
          <p:cNvPr id="30" name="Cube 29"/>
          <p:cNvSpPr/>
          <p:nvPr/>
        </p:nvSpPr>
        <p:spPr>
          <a:xfrm>
            <a:off x="6912525" y="5624835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0)</a:t>
            </a:r>
            <a:endParaRPr lang="en-US" sz="1200" dirty="0"/>
          </a:p>
        </p:txBody>
      </p:sp>
      <p:sp>
        <p:nvSpPr>
          <p:cNvPr id="35" name="Cube 34"/>
          <p:cNvSpPr/>
          <p:nvPr/>
        </p:nvSpPr>
        <p:spPr>
          <a:xfrm>
            <a:off x="6747660" y="5761671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1,3)</a:t>
            </a:r>
            <a:endParaRPr lang="en-US" sz="1100" dirty="0"/>
          </a:p>
        </p:txBody>
      </p:sp>
      <p:sp>
        <p:nvSpPr>
          <p:cNvPr id="38" name="Rectangle 37"/>
          <p:cNvSpPr/>
          <p:nvPr/>
        </p:nvSpPr>
        <p:spPr>
          <a:xfrm>
            <a:off x="4832654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1,0)</a:t>
            </a:r>
            <a:endParaRPr lang="en-US" sz="1100" dirty="0"/>
          </a:p>
        </p:txBody>
      </p:sp>
      <p:sp>
        <p:nvSpPr>
          <p:cNvPr id="39" name="Rectangle 38"/>
          <p:cNvSpPr/>
          <p:nvPr/>
        </p:nvSpPr>
        <p:spPr>
          <a:xfrm>
            <a:off x="5464726" y="6016978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1,1)</a:t>
            </a:r>
            <a:endParaRPr lang="en-US" sz="1100" dirty="0"/>
          </a:p>
        </p:txBody>
      </p:sp>
      <p:sp>
        <p:nvSpPr>
          <p:cNvPr id="40" name="Rectangle 39"/>
          <p:cNvSpPr/>
          <p:nvPr/>
        </p:nvSpPr>
        <p:spPr>
          <a:xfrm>
            <a:off x="6086091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1,2)</a:t>
            </a:r>
            <a:endParaRPr lang="en-US" sz="1100" dirty="0"/>
          </a:p>
        </p:txBody>
      </p:sp>
      <p:sp>
        <p:nvSpPr>
          <p:cNvPr id="44" name="Cube 43"/>
          <p:cNvSpPr/>
          <p:nvPr/>
        </p:nvSpPr>
        <p:spPr>
          <a:xfrm>
            <a:off x="5013890" y="507201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3" name="Cube 42"/>
          <p:cNvSpPr/>
          <p:nvPr/>
        </p:nvSpPr>
        <p:spPr>
          <a:xfrm>
            <a:off x="5603606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2" name="Cube 41"/>
          <p:cNvSpPr/>
          <p:nvPr/>
        </p:nvSpPr>
        <p:spPr>
          <a:xfrm>
            <a:off x="6266753" y="507201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6" name="Cube 35"/>
          <p:cNvSpPr/>
          <p:nvPr/>
        </p:nvSpPr>
        <p:spPr>
          <a:xfrm>
            <a:off x="6908838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1" name="Cube 30"/>
          <p:cNvSpPr/>
          <p:nvPr/>
        </p:nvSpPr>
        <p:spPr>
          <a:xfrm>
            <a:off x="4832653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0,0)</a:t>
            </a:r>
            <a:endParaRPr lang="en-US" sz="1100" dirty="0"/>
          </a:p>
        </p:txBody>
      </p:sp>
      <p:sp>
        <p:nvSpPr>
          <p:cNvPr id="32" name="Cube 31"/>
          <p:cNvSpPr/>
          <p:nvPr/>
        </p:nvSpPr>
        <p:spPr>
          <a:xfrm>
            <a:off x="5464725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0,1)</a:t>
            </a:r>
            <a:endParaRPr lang="en-US" sz="1200" dirty="0"/>
          </a:p>
        </p:txBody>
      </p:sp>
      <p:sp>
        <p:nvSpPr>
          <p:cNvPr id="33" name="Cube 32"/>
          <p:cNvSpPr/>
          <p:nvPr/>
        </p:nvSpPr>
        <p:spPr>
          <a:xfrm>
            <a:off x="6070638" y="524677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0,2)</a:t>
            </a:r>
            <a:endParaRPr lang="en-US" sz="1200" dirty="0"/>
          </a:p>
        </p:txBody>
      </p:sp>
      <p:sp>
        <p:nvSpPr>
          <p:cNvPr id="34" name="Cube 33"/>
          <p:cNvSpPr/>
          <p:nvPr/>
        </p:nvSpPr>
        <p:spPr>
          <a:xfrm>
            <a:off x="6747660" y="5246777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Thread</a:t>
            </a:r>
          </a:p>
          <a:p>
            <a:pPr algn="ctr"/>
            <a:r>
              <a:rPr lang="en-US" sz="1100" dirty="0" smtClean="0"/>
              <a:t>(0,0,3)</a:t>
            </a:r>
            <a:endParaRPr 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5119193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0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712699" y="4995455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1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367714" y="4995456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2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032825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3)</a:t>
            </a:r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 flipH="1">
            <a:off x="4756453" y="2876474"/>
            <a:ext cx="1546472" cy="174864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241906" y="2876474"/>
            <a:ext cx="939869" cy="171884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5780762" y="3476242"/>
            <a:ext cx="546745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7241906" y="3476242"/>
            <a:ext cx="469934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79754" y="0"/>
            <a:ext cx="8305800" cy="914400"/>
          </a:xfrm>
        </p:spPr>
        <p:txBody>
          <a:bodyPr/>
          <a:lstStyle/>
          <a:p>
            <a:r>
              <a:rPr lang="en-US" dirty="0" smtClean="0"/>
              <a:t>A Multi-Dimensional Grid 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636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PMingLiU" pitchFamily="18" charset="-120"/>
              </a:rPr>
              <a:t>Thread Scheduling (1/2)</a:t>
            </a:r>
            <a:endParaRPr lang="en-US" altLang="zh-TW" dirty="0" smtClean="0">
              <a:ea typeface="PMingLiU" pitchFamily="18" charset="-12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smtClean="0">
                <a:ea typeface="PMingLiU" pitchFamily="18" charset="-120"/>
              </a:rPr>
              <a:t>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04800" y="1447800"/>
            <a:ext cx="4343400" cy="4333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 dirty="0">
                <a:latin typeface="Arial" pitchFamily="34" charset="0"/>
                <a:ea typeface="PMingLiU" pitchFamily="18" charset="-120"/>
              </a:rPr>
              <a:t>Each Block is executed as 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 dirty="0">
                <a:latin typeface="Arial" pitchFamily="34" charset="0"/>
                <a:ea typeface="PMingLiU" pitchFamily="18" charset="-120"/>
              </a:rPr>
              <a:t>An implementation decision, not part of the CUDA programming model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 dirty="0">
                <a:latin typeface="Arial" pitchFamily="34" charset="0"/>
                <a:ea typeface="PMingLiU" pitchFamily="18" charset="-120"/>
              </a:rPr>
              <a:t>Warps are scheduling units in SM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 dirty="0">
                <a:latin typeface="Arial" pitchFamily="34" charset="0"/>
                <a:ea typeface="PMingLiU" pitchFamily="18" charset="-120"/>
              </a:rPr>
              <a:t>If 3 blocks are assigned to an SM and each block has 256 threads, how many Warps are there in an SM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Each Block is divided into 256/32 = 8 </a:t>
            </a:r>
            <a:r>
              <a:rPr lang="en-US" altLang="zh-TW" sz="1600" dirty="0" smtClean="0">
                <a:latin typeface="Arial" pitchFamily="34" charset="0"/>
                <a:ea typeface="PMingLiU" pitchFamily="18" charset="-120"/>
              </a:rPr>
              <a:t>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600" dirty="0" smtClean="0">
                <a:latin typeface="Arial" pitchFamily="34" charset="0"/>
                <a:ea typeface="PMingLiU" pitchFamily="18" charset="-120"/>
              </a:rPr>
              <a:t>8 warps/</a:t>
            </a:r>
            <a:r>
              <a:rPr lang="en-US" altLang="zh-TW" sz="1600" dirty="0" err="1" smtClean="0">
                <a:latin typeface="Arial" pitchFamily="34" charset="0"/>
                <a:ea typeface="PMingLiU" pitchFamily="18" charset="-120"/>
              </a:rPr>
              <a:t>blk</a:t>
            </a:r>
            <a:r>
              <a:rPr lang="en-US" altLang="zh-TW" sz="1600" dirty="0" smtClean="0">
                <a:latin typeface="Arial" pitchFamily="34" charset="0"/>
                <a:ea typeface="PMingLiU" pitchFamily="18" charset="-120"/>
              </a:rPr>
              <a:t> </a:t>
            </a: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* </a:t>
            </a:r>
            <a:r>
              <a:rPr lang="en-US" altLang="zh-TW" sz="1600" dirty="0" smtClean="0">
                <a:latin typeface="Arial" pitchFamily="34" charset="0"/>
                <a:ea typeface="PMingLiU" pitchFamily="18" charset="-120"/>
              </a:rPr>
              <a:t>3 </a:t>
            </a:r>
            <a:r>
              <a:rPr lang="en-US" altLang="zh-TW" sz="1600" dirty="0" err="1" smtClean="0">
                <a:latin typeface="Arial" pitchFamily="34" charset="0"/>
                <a:ea typeface="PMingLiU" pitchFamily="18" charset="-120"/>
              </a:rPr>
              <a:t>blks</a:t>
            </a:r>
            <a:r>
              <a:rPr lang="en-US" altLang="zh-TW" sz="1600" dirty="0" smtClean="0">
                <a:latin typeface="Arial" pitchFamily="34" charset="0"/>
                <a:ea typeface="PMingLiU" pitchFamily="18" charset="-120"/>
              </a:rPr>
              <a:t>  </a:t>
            </a: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= 24 </a:t>
            </a:r>
            <a:r>
              <a:rPr lang="en-US" altLang="zh-TW" sz="1600" dirty="0" smtClean="0">
                <a:latin typeface="Arial" pitchFamily="34" charset="0"/>
                <a:ea typeface="PMingLiU" pitchFamily="18" charset="-120"/>
              </a:rPr>
              <a:t>warps </a:t>
            </a:r>
            <a:endParaRPr lang="en-US" altLang="zh-TW" sz="1600" dirty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7893" name="AutoShape 71"/>
          <p:cNvSpPr>
            <a:spLocks noChangeAspect="1" noChangeArrowheads="1" noTextEdit="1"/>
          </p:cNvSpPr>
          <p:nvPr/>
        </p:nvSpPr>
        <p:spPr bwMode="auto">
          <a:xfrm>
            <a:off x="5146675" y="1671638"/>
            <a:ext cx="3448050" cy="404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Rectangle 73"/>
          <p:cNvSpPr>
            <a:spLocks noChangeArrowheads="1"/>
          </p:cNvSpPr>
          <p:nvPr/>
        </p:nvSpPr>
        <p:spPr bwMode="auto">
          <a:xfrm>
            <a:off x="44211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Rectangle 74"/>
          <p:cNvSpPr>
            <a:spLocks noChangeArrowheads="1"/>
          </p:cNvSpPr>
          <p:nvPr/>
        </p:nvSpPr>
        <p:spPr bwMode="auto">
          <a:xfrm>
            <a:off x="45735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896" name="Group 75"/>
          <p:cNvGrpSpPr>
            <a:grpSpLocks/>
          </p:cNvGrpSpPr>
          <p:nvPr/>
        </p:nvGrpSpPr>
        <p:grpSpPr bwMode="auto">
          <a:xfrm>
            <a:off x="4800600" y="1905000"/>
            <a:ext cx="1066800" cy="1022350"/>
            <a:chOff x="568" y="2568"/>
            <a:chExt cx="1219" cy="1480"/>
          </a:xfrm>
        </p:grpSpPr>
        <p:sp>
          <p:nvSpPr>
            <p:cNvPr id="37982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83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4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5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6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7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8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9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7" name="Text Box 88"/>
          <p:cNvSpPr txBox="1">
            <a:spLocks noChangeArrowheads="1"/>
          </p:cNvSpPr>
          <p:nvPr/>
        </p:nvSpPr>
        <p:spPr bwMode="auto">
          <a:xfrm>
            <a:off x="46212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898" name="Rectangle 89"/>
          <p:cNvSpPr>
            <a:spLocks noChangeArrowheads="1"/>
          </p:cNvSpPr>
          <p:nvPr/>
        </p:nvSpPr>
        <p:spPr bwMode="auto">
          <a:xfrm>
            <a:off x="60213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Rectangle 90"/>
          <p:cNvSpPr>
            <a:spLocks noChangeArrowheads="1"/>
          </p:cNvSpPr>
          <p:nvPr/>
        </p:nvSpPr>
        <p:spPr bwMode="auto">
          <a:xfrm>
            <a:off x="61737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0" name="Group 91"/>
          <p:cNvGrpSpPr>
            <a:grpSpLocks/>
          </p:cNvGrpSpPr>
          <p:nvPr/>
        </p:nvGrpSpPr>
        <p:grpSpPr bwMode="auto">
          <a:xfrm>
            <a:off x="6400800" y="1905000"/>
            <a:ext cx="1066800" cy="1022350"/>
            <a:chOff x="568" y="2568"/>
            <a:chExt cx="1219" cy="1480"/>
          </a:xfrm>
        </p:grpSpPr>
        <p:sp>
          <p:nvSpPr>
            <p:cNvPr id="37970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71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7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8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1" name="Text Box 104"/>
          <p:cNvSpPr txBox="1">
            <a:spLocks noChangeArrowheads="1"/>
          </p:cNvSpPr>
          <p:nvPr/>
        </p:nvSpPr>
        <p:spPr bwMode="auto">
          <a:xfrm>
            <a:off x="62214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2" name="Text Box 105"/>
          <p:cNvSpPr txBox="1">
            <a:spLocks noChangeArrowheads="1"/>
          </p:cNvSpPr>
          <p:nvPr/>
        </p:nvSpPr>
        <p:spPr bwMode="auto">
          <a:xfrm>
            <a:off x="47259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sp>
        <p:nvSpPr>
          <p:cNvPr id="37903" name="Text Box 106"/>
          <p:cNvSpPr txBox="1">
            <a:spLocks noChangeArrowheads="1"/>
          </p:cNvSpPr>
          <p:nvPr/>
        </p:nvSpPr>
        <p:spPr bwMode="auto">
          <a:xfrm>
            <a:off x="64023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2 Warps</a:t>
            </a:r>
          </a:p>
        </p:txBody>
      </p:sp>
      <p:sp>
        <p:nvSpPr>
          <p:cNvPr id="37904" name="Rectangle 135"/>
          <p:cNvSpPr>
            <a:spLocks noChangeArrowheads="1"/>
          </p:cNvSpPr>
          <p:nvPr/>
        </p:nvSpPr>
        <p:spPr bwMode="auto">
          <a:xfrm>
            <a:off x="76977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Rectangle 136"/>
          <p:cNvSpPr>
            <a:spLocks noChangeArrowheads="1"/>
          </p:cNvSpPr>
          <p:nvPr/>
        </p:nvSpPr>
        <p:spPr bwMode="auto">
          <a:xfrm>
            <a:off x="78501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6" name="Group 137"/>
          <p:cNvGrpSpPr>
            <a:grpSpLocks/>
          </p:cNvGrpSpPr>
          <p:nvPr/>
        </p:nvGrpSpPr>
        <p:grpSpPr bwMode="auto">
          <a:xfrm>
            <a:off x="8077200" y="1905000"/>
            <a:ext cx="1066800" cy="1022350"/>
            <a:chOff x="568" y="2568"/>
            <a:chExt cx="1219" cy="1480"/>
          </a:xfrm>
        </p:grpSpPr>
        <p:sp>
          <p:nvSpPr>
            <p:cNvPr id="37958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59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1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2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3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4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5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6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7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8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9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7" name="Text Box 150"/>
          <p:cNvSpPr txBox="1">
            <a:spLocks noChangeArrowheads="1"/>
          </p:cNvSpPr>
          <p:nvPr/>
        </p:nvSpPr>
        <p:spPr bwMode="auto">
          <a:xfrm>
            <a:off x="78978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8" name="Text Box 151"/>
          <p:cNvSpPr txBox="1">
            <a:spLocks noChangeArrowheads="1"/>
          </p:cNvSpPr>
          <p:nvPr/>
        </p:nvSpPr>
        <p:spPr bwMode="auto">
          <a:xfrm>
            <a:off x="80025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grpSp>
        <p:nvGrpSpPr>
          <p:cNvPr id="37909" name="Group 128"/>
          <p:cNvGrpSpPr>
            <a:grpSpLocks/>
          </p:cNvGrpSpPr>
          <p:nvPr/>
        </p:nvGrpSpPr>
        <p:grpSpPr bwMode="auto">
          <a:xfrm>
            <a:off x="5562600" y="3276600"/>
            <a:ext cx="2667000" cy="3048000"/>
            <a:chOff x="2057400" y="1371600"/>
            <a:chExt cx="2667000" cy="3048000"/>
          </a:xfrm>
        </p:grpSpPr>
        <p:sp>
          <p:nvSpPr>
            <p:cNvPr id="130" name="Rectangle 129"/>
            <p:cNvSpPr/>
            <p:nvPr/>
          </p:nvSpPr>
          <p:spPr>
            <a:xfrm>
              <a:off x="2057400" y="1371600"/>
              <a:ext cx="2667000" cy="3048000"/>
            </a:xfrm>
            <a:prstGeom prst="rect">
              <a:avLst/>
            </a:prstGeom>
            <a:solidFill>
              <a:schemeClr val="bg1">
                <a:lumMod val="75000"/>
                <a:lumOff val="2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2133600" y="1447800"/>
              <a:ext cx="2514600" cy="12954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2" name="Rounded Rectangle 131"/>
            <p:cNvSpPr/>
            <p:nvPr/>
          </p:nvSpPr>
          <p:spPr bwMode="auto">
            <a:xfrm>
              <a:off x="2209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3" name="Rounded Rectangle 132"/>
            <p:cNvSpPr/>
            <p:nvPr/>
          </p:nvSpPr>
          <p:spPr bwMode="auto">
            <a:xfrm>
              <a:off x="2133600" y="2819400"/>
              <a:ext cx="2514600" cy="8382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Register File</a:t>
              </a:r>
            </a:p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(128 KB)</a:t>
              </a:r>
            </a:p>
          </p:txBody>
        </p:sp>
        <p:sp>
          <p:nvSpPr>
            <p:cNvPr id="134" name="Rounded Rectangle 133"/>
            <p:cNvSpPr/>
            <p:nvPr/>
          </p:nvSpPr>
          <p:spPr bwMode="auto">
            <a:xfrm>
              <a:off x="2514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5" name="Rounded Rectangle 134"/>
            <p:cNvSpPr/>
            <p:nvPr/>
          </p:nvSpPr>
          <p:spPr bwMode="auto">
            <a:xfrm>
              <a:off x="2819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6" name="Rounded Rectangle 135"/>
            <p:cNvSpPr/>
            <p:nvPr/>
          </p:nvSpPr>
          <p:spPr bwMode="auto">
            <a:xfrm>
              <a:off x="31242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7" name="Rounded Rectangle 136"/>
            <p:cNvSpPr/>
            <p:nvPr/>
          </p:nvSpPr>
          <p:spPr bwMode="auto">
            <a:xfrm>
              <a:off x="34290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8" name="Rounded Rectangle 137"/>
            <p:cNvSpPr/>
            <p:nvPr/>
          </p:nvSpPr>
          <p:spPr bwMode="auto">
            <a:xfrm>
              <a:off x="3733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4038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4343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1" name="Rounded Rectangle 140"/>
            <p:cNvSpPr/>
            <p:nvPr/>
          </p:nvSpPr>
          <p:spPr bwMode="auto">
            <a:xfrm>
              <a:off x="2209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2" name="Rounded Rectangle 141"/>
            <p:cNvSpPr/>
            <p:nvPr/>
          </p:nvSpPr>
          <p:spPr bwMode="auto">
            <a:xfrm>
              <a:off x="2514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3" name="Rounded Rectangle 142"/>
            <p:cNvSpPr/>
            <p:nvPr/>
          </p:nvSpPr>
          <p:spPr bwMode="auto">
            <a:xfrm>
              <a:off x="2819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4" name="Rounded Rectangle 143"/>
            <p:cNvSpPr/>
            <p:nvPr/>
          </p:nvSpPr>
          <p:spPr bwMode="auto">
            <a:xfrm>
              <a:off x="31242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5" name="Rounded Rectangle 144"/>
            <p:cNvSpPr/>
            <p:nvPr/>
          </p:nvSpPr>
          <p:spPr bwMode="auto">
            <a:xfrm>
              <a:off x="34290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6" name="Rounded Rectangle 145"/>
            <p:cNvSpPr/>
            <p:nvPr/>
          </p:nvSpPr>
          <p:spPr bwMode="auto">
            <a:xfrm>
              <a:off x="3733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7" name="Rounded Rectangle 146"/>
            <p:cNvSpPr/>
            <p:nvPr/>
          </p:nvSpPr>
          <p:spPr bwMode="auto">
            <a:xfrm>
              <a:off x="4038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8" name="Rounded Rectangle 147"/>
            <p:cNvSpPr/>
            <p:nvPr/>
          </p:nvSpPr>
          <p:spPr bwMode="auto">
            <a:xfrm>
              <a:off x="4343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9" name="Rounded Rectangle 148"/>
            <p:cNvSpPr/>
            <p:nvPr/>
          </p:nvSpPr>
          <p:spPr bwMode="auto">
            <a:xfrm>
              <a:off x="2209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0" name="Rounded Rectangle 149"/>
            <p:cNvSpPr/>
            <p:nvPr/>
          </p:nvSpPr>
          <p:spPr bwMode="auto">
            <a:xfrm>
              <a:off x="2514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1" name="Rounded Rectangle 150"/>
            <p:cNvSpPr/>
            <p:nvPr/>
          </p:nvSpPr>
          <p:spPr bwMode="auto">
            <a:xfrm>
              <a:off x="2819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2" name="Rounded Rectangle 151"/>
            <p:cNvSpPr/>
            <p:nvPr/>
          </p:nvSpPr>
          <p:spPr bwMode="auto">
            <a:xfrm>
              <a:off x="31242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3" name="Rounded Rectangle 152"/>
            <p:cNvSpPr/>
            <p:nvPr/>
          </p:nvSpPr>
          <p:spPr bwMode="auto">
            <a:xfrm>
              <a:off x="34290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4" name="Rounded Rectangle 153"/>
            <p:cNvSpPr/>
            <p:nvPr/>
          </p:nvSpPr>
          <p:spPr bwMode="auto">
            <a:xfrm>
              <a:off x="3733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5" name="Rounded Rectangle 154"/>
            <p:cNvSpPr/>
            <p:nvPr/>
          </p:nvSpPr>
          <p:spPr bwMode="auto">
            <a:xfrm>
              <a:off x="4038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6" name="Rounded Rectangle 155"/>
            <p:cNvSpPr/>
            <p:nvPr/>
          </p:nvSpPr>
          <p:spPr bwMode="auto">
            <a:xfrm>
              <a:off x="4343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7" name="Rounded Rectangle 156"/>
            <p:cNvSpPr/>
            <p:nvPr/>
          </p:nvSpPr>
          <p:spPr bwMode="auto">
            <a:xfrm>
              <a:off x="2209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8" name="Rounded Rectangle 157"/>
            <p:cNvSpPr/>
            <p:nvPr/>
          </p:nvSpPr>
          <p:spPr bwMode="auto">
            <a:xfrm>
              <a:off x="2514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9" name="Rounded Rectangle 158"/>
            <p:cNvSpPr/>
            <p:nvPr/>
          </p:nvSpPr>
          <p:spPr bwMode="auto">
            <a:xfrm>
              <a:off x="2819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0" name="Rounded Rectangle 159"/>
            <p:cNvSpPr/>
            <p:nvPr/>
          </p:nvSpPr>
          <p:spPr bwMode="auto">
            <a:xfrm>
              <a:off x="31242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1" name="Rounded Rectangle 160"/>
            <p:cNvSpPr/>
            <p:nvPr/>
          </p:nvSpPr>
          <p:spPr bwMode="auto">
            <a:xfrm>
              <a:off x="34290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2" name="Rounded Rectangle 161"/>
            <p:cNvSpPr/>
            <p:nvPr/>
          </p:nvSpPr>
          <p:spPr bwMode="auto">
            <a:xfrm>
              <a:off x="3733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3" name="Rounded Rectangle 162"/>
            <p:cNvSpPr/>
            <p:nvPr/>
          </p:nvSpPr>
          <p:spPr bwMode="auto">
            <a:xfrm>
              <a:off x="4038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4" name="Rounded Rectangle 163"/>
            <p:cNvSpPr/>
            <p:nvPr/>
          </p:nvSpPr>
          <p:spPr bwMode="auto">
            <a:xfrm>
              <a:off x="4343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5" name="Rounded Rectangle 164"/>
            <p:cNvSpPr/>
            <p:nvPr/>
          </p:nvSpPr>
          <p:spPr bwMode="auto">
            <a:xfrm>
              <a:off x="2133600" y="3733800"/>
              <a:ext cx="8382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L1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16 KB)</a:t>
              </a:r>
            </a:p>
          </p:txBody>
        </p:sp>
        <p:sp>
          <p:nvSpPr>
            <p:cNvPr id="166" name="Rounded Rectangle 165"/>
            <p:cNvSpPr/>
            <p:nvPr/>
          </p:nvSpPr>
          <p:spPr bwMode="auto">
            <a:xfrm>
              <a:off x="2971800" y="3733800"/>
              <a:ext cx="16764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Shared Memory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48 KB)</a:t>
              </a:r>
            </a:p>
          </p:txBody>
        </p:sp>
        <p:sp>
          <p:nvSpPr>
            <p:cNvPr id="168" name="Up-Down Arrow 167"/>
            <p:cNvSpPr/>
            <p:nvPr/>
          </p:nvSpPr>
          <p:spPr>
            <a:xfrm>
              <a:off x="41148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9" name="Up-Down Arrow 168"/>
            <p:cNvSpPr/>
            <p:nvPr/>
          </p:nvSpPr>
          <p:spPr>
            <a:xfrm>
              <a:off x="23622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379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 smtClean="0">
                <a:ea typeface="PMingLiU" pitchFamily="18" charset="-120"/>
              </a:rPr>
              <a:t>Thread Scheduling (2/2)</a:t>
            </a:r>
            <a:endParaRPr lang="en-US" altLang="zh-TW" sz="3600" dirty="0" smtClean="0">
              <a:ea typeface="PMingLiU" pitchFamily="18" charset="-120"/>
            </a:endParaRP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305800" cy="35052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dirty="0" smtClean="0">
                <a:ea typeface="PMingLiU" pitchFamily="18" charset="-120"/>
              </a:rPr>
              <a:t>SM implements zero-overhead warp scheduli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dirty="0" smtClean="0">
                <a:ea typeface="PMingLiU" pitchFamily="18" charset="-120"/>
              </a:rPr>
              <a:t>Warps </a:t>
            </a:r>
            <a:r>
              <a:rPr lang="en-US" altLang="zh-TW" sz="2000" dirty="0" smtClean="0">
                <a:ea typeface="PMingLiU" pitchFamily="18" charset="-120"/>
              </a:rPr>
              <a:t>whose next instruction has its operands ready for consumption are eligible for execu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dirty="0" smtClean="0">
                <a:ea typeface="PMingLiU" pitchFamily="18" charset="-120"/>
              </a:rPr>
              <a:t>Eligible Warps are selected for execution on a prioritized scheduling policy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b="1" dirty="0" smtClean="0">
                <a:ea typeface="PMingLiU" pitchFamily="18" charset="-120"/>
              </a:rPr>
              <a:t>All threads in a warp execute the same instruction when selected</a:t>
            </a: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07532293"/>
              </p:ext>
            </p:extLst>
          </p:nvPr>
        </p:nvGraphicFramePr>
        <p:xfrm>
          <a:off x="1828800" y="4495800"/>
          <a:ext cx="5892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8" name="Visio" r:id="rId3" imgW="5892336" imgH="1066133" progId="Visio.Drawing.11">
                  <p:embed/>
                </p:oleObj>
              </mc:Choice>
              <mc:Fallback>
                <p:oleObj name="Visio" r:id="rId3" imgW="5892336" imgH="1066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495800"/>
                        <a:ext cx="5892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Rectangle 6"/>
          <p:cNvSpPr>
            <a:spLocks noChangeArrowheads="1"/>
          </p:cNvSpPr>
          <p:nvPr/>
        </p:nvSpPr>
        <p:spPr bwMode="auto">
          <a:xfrm>
            <a:off x="3505200" y="1219200"/>
            <a:ext cx="5348288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spcBef>
                <a:spcPct val="10000"/>
              </a:spcBef>
              <a:buFontTx/>
              <a:buChar char="•"/>
            </a:pPr>
            <a:endParaRPr lang="zh-TW" altLang="en-US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506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05800" cy="487680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sz="2400" dirty="0" smtClean="0"/>
              <a:t>Main performance concern with branching is divergence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 smtClean="0"/>
              <a:t>Threads within a single warp take different paths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 smtClean="0"/>
              <a:t>Different execution paths are serialized in current GPUs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 smtClean="0"/>
              <a:t>The control paths taken by the threads in a warp are traversed one at a time until there is no more.</a:t>
            </a:r>
          </a:p>
          <a:p>
            <a:pPr marL="457200" indent="-457200" eaLnBrk="1" hangingPunct="1">
              <a:lnSpc>
                <a:spcPct val="80000"/>
              </a:lnSpc>
            </a:pPr>
            <a:r>
              <a:rPr lang="en-US" sz="2400" dirty="0" smtClean="0"/>
              <a:t>A common case: avoid </a:t>
            </a:r>
            <a:r>
              <a:rPr lang="en-US" sz="2400" dirty="0" smtClean="0"/>
              <a:t>divergence when branch condition is a function of thread ID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 smtClean="0"/>
              <a:t>Example with divergence: 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 smtClean="0">
                <a:latin typeface="Courier New" pitchFamily="49" charset="0"/>
              </a:rPr>
              <a:t>If (</a:t>
            </a:r>
            <a:r>
              <a:rPr lang="en-US" sz="1800" dirty="0" err="1" smtClean="0">
                <a:latin typeface="Courier New" pitchFamily="49" charset="0"/>
              </a:rPr>
              <a:t>threadIdx.x</a:t>
            </a:r>
            <a:r>
              <a:rPr lang="en-US" sz="1800" dirty="0" smtClean="0">
                <a:latin typeface="Courier New" pitchFamily="49" charset="0"/>
              </a:rPr>
              <a:t>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 smtClean="0"/>
              <a:t>This creates two different control paths for threads in a block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 smtClean="0"/>
              <a:t>Branch granularity &lt; warp size; threads 0, 1 and 2 follow different path than the rest of the threads in the first warp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dirty="0" smtClean="0"/>
              <a:t>Example without divergence: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 smtClean="0">
                <a:latin typeface="Courier New" pitchFamily="49" charset="0"/>
              </a:rPr>
              <a:t>If (</a:t>
            </a:r>
            <a:r>
              <a:rPr lang="en-US" sz="1800" dirty="0" err="1" smtClean="0">
                <a:latin typeface="Courier New" pitchFamily="49" charset="0"/>
              </a:rPr>
              <a:t>threadIdx.x</a:t>
            </a:r>
            <a:r>
              <a:rPr lang="en-US" sz="1800" dirty="0" smtClean="0">
                <a:latin typeface="Courier New" pitchFamily="49" charset="0"/>
              </a:rPr>
              <a:t> / WARP_SIZE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 smtClean="0"/>
              <a:t>Also creates two different control paths for threads in a block</a:t>
            </a:r>
            <a:endParaRPr lang="en-US" sz="1800" dirty="0" smtClean="0">
              <a:latin typeface="Courier New" pitchFamily="49" charset="0"/>
            </a:endParaRP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dirty="0" smtClean="0"/>
              <a:t>Branch granularity is a whole multiple of warp size; all threads in any given warp follow the same path</a:t>
            </a:r>
          </a:p>
        </p:txBody>
      </p:sp>
      <p:sp>
        <p:nvSpPr>
          <p:cNvPr id="4403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400800"/>
            <a:ext cx="5486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8392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Single Program Multiple Data (SPMD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Block Granularity Consider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305800" cy="4572000"/>
          </a:xfrm>
        </p:spPr>
        <p:txBody>
          <a:bodyPr/>
          <a:lstStyle/>
          <a:p>
            <a:pPr eaLnBrk="1" hangingPunct="1"/>
            <a:r>
              <a:rPr lang="en-US" altLang="zh-TW" sz="2400" dirty="0" smtClean="0">
                <a:ea typeface="PMingLiU" pitchFamily="18" charset="-120"/>
              </a:rPr>
              <a:t>For Matrix Multiplication using multiple blocks, should I use 8X8, 16X16 or 32X32 blocks?</a:t>
            </a:r>
          </a:p>
          <a:p>
            <a:pPr lvl="1" eaLnBrk="1" hangingPunct="1"/>
            <a:endParaRPr lang="en-US" altLang="zh-TW" sz="2000" dirty="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dirty="0" smtClean="0">
                <a:ea typeface="PMingLiU" pitchFamily="18" charset="-120"/>
              </a:rPr>
              <a:t>For 8X8, we have 64 threads per Block. </a:t>
            </a:r>
            <a:r>
              <a:rPr lang="en-US" altLang="zh-TW" sz="2000" dirty="0" smtClean="0">
                <a:ea typeface="PMingLiU" pitchFamily="18" charset="-120"/>
              </a:rPr>
              <a:t>Suppose each </a:t>
            </a:r>
            <a:r>
              <a:rPr lang="en-US" altLang="zh-TW" sz="2000" dirty="0" smtClean="0">
                <a:ea typeface="PMingLiU" pitchFamily="18" charset="-120"/>
              </a:rPr>
              <a:t>SM can take up to 1536 </a:t>
            </a:r>
            <a:r>
              <a:rPr lang="en-US" altLang="zh-TW" sz="2000" dirty="0" smtClean="0">
                <a:ea typeface="PMingLiU" pitchFamily="18" charset="-120"/>
              </a:rPr>
              <a:t>threads, then 24 </a:t>
            </a:r>
            <a:r>
              <a:rPr lang="en-US" altLang="zh-TW" sz="2000" dirty="0" smtClean="0">
                <a:ea typeface="PMingLiU" pitchFamily="18" charset="-120"/>
              </a:rPr>
              <a:t>Blocks. </a:t>
            </a:r>
            <a:r>
              <a:rPr lang="en-US" altLang="zh-TW" sz="2000" dirty="0" smtClean="0">
                <a:ea typeface="PMingLiU" pitchFamily="18" charset="-120"/>
              </a:rPr>
              <a:t>Suppose </a:t>
            </a:r>
            <a:r>
              <a:rPr lang="en-US" altLang="zh-TW" sz="2000" dirty="0" smtClean="0">
                <a:ea typeface="PMingLiU" pitchFamily="18" charset="-120"/>
              </a:rPr>
              <a:t>each SM can only take up to 8 Blocks, only 512 threads will go into each SM!</a:t>
            </a:r>
          </a:p>
          <a:p>
            <a:pPr lvl="1" eaLnBrk="1" hangingPunct="1"/>
            <a:endParaRPr lang="en-US" altLang="zh-TW" sz="2000" dirty="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dirty="0" smtClean="0">
                <a:ea typeface="PMingLiU" pitchFamily="18" charset="-120"/>
              </a:rPr>
              <a:t>For 16X16, we have 256 threads per Block. Since each SM can take up to 1536 threads, it can take up to 6 Blocks </a:t>
            </a:r>
            <a:r>
              <a:rPr lang="en-US" altLang="zh-TW" sz="2000" dirty="0" smtClean="0">
                <a:ea typeface="PMingLiU" pitchFamily="18" charset="-120"/>
              </a:rPr>
              <a:t>to achieve </a:t>
            </a:r>
            <a:r>
              <a:rPr lang="en-US" altLang="zh-TW" sz="2000" dirty="0" smtClean="0">
                <a:ea typeface="PMingLiU" pitchFamily="18" charset="-120"/>
              </a:rPr>
              <a:t>full capacity unless other resource considerations overrule.</a:t>
            </a:r>
          </a:p>
          <a:p>
            <a:pPr lvl="1" eaLnBrk="1" hangingPunct="1"/>
            <a:endParaRPr lang="en-US" altLang="zh-TW" sz="2000" dirty="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dirty="0" smtClean="0">
                <a:ea typeface="PMingLiU" pitchFamily="18" charset="-120"/>
              </a:rPr>
              <a:t>For 32X32, we would have 1024 threads per Block. Only one block can fit into an SM for Fermi. Using only 2/3 of the thread capacity of an SM. </a:t>
            </a:r>
          </a:p>
        </p:txBody>
      </p:sp>
      <p:sp>
        <p:nvSpPr>
          <p:cNvPr id="4608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" y="1330842"/>
            <a:ext cx="7881326" cy="4805995"/>
            <a:chOff x="50800" y="683090"/>
            <a:chExt cx="7881326" cy="4805995"/>
          </a:xfrm>
        </p:grpSpPr>
        <p:sp>
          <p:nvSpPr>
            <p:cNvPr id="10865" name="Rectangle 10864"/>
            <p:cNvSpPr/>
            <p:nvPr/>
          </p:nvSpPr>
          <p:spPr>
            <a:xfrm>
              <a:off x="1816100" y="685800"/>
              <a:ext cx="5803900" cy="4648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3076" name="Group 512"/>
            <p:cNvGrpSpPr>
              <a:grpSpLocks/>
            </p:cNvGrpSpPr>
            <p:nvPr/>
          </p:nvGrpSpPr>
          <p:grpSpPr bwMode="auto">
            <a:xfrm>
              <a:off x="160263" y="1895908"/>
              <a:ext cx="1225550" cy="1231900"/>
              <a:chOff x="148419" y="2895600"/>
              <a:chExt cx="1226024" cy="1231710"/>
            </a:xfrm>
            <a:solidFill>
              <a:schemeClr val="bg1"/>
            </a:solidFill>
          </p:grpSpPr>
          <p:sp>
            <p:nvSpPr>
              <p:cNvPr id="252" name="Rectangle 251"/>
              <p:cNvSpPr/>
              <p:nvPr/>
            </p:nvSpPr>
            <p:spPr>
              <a:xfrm>
                <a:off x="150008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22623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30246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37869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45492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311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6073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6836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761431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83766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91389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990119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106952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11457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" name="Rectangle 265"/>
              <p:cNvSpPr/>
              <p:nvPr/>
            </p:nvSpPr>
            <p:spPr>
              <a:xfrm>
                <a:off x="12219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12982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" name="Rectangle 267"/>
              <p:cNvSpPr/>
              <p:nvPr/>
            </p:nvSpPr>
            <p:spPr>
              <a:xfrm>
                <a:off x="150008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22623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" name="Rectangle 269"/>
              <p:cNvSpPr/>
              <p:nvPr/>
            </p:nvSpPr>
            <p:spPr>
              <a:xfrm>
                <a:off x="30246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" name="Rectangle 270"/>
              <p:cNvSpPr/>
              <p:nvPr/>
            </p:nvSpPr>
            <p:spPr>
              <a:xfrm>
                <a:off x="37869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" name="Rectangle 271"/>
              <p:cNvSpPr/>
              <p:nvPr/>
            </p:nvSpPr>
            <p:spPr>
              <a:xfrm>
                <a:off x="45492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" name="Rectangle 272"/>
              <p:cNvSpPr/>
              <p:nvPr/>
            </p:nvSpPr>
            <p:spPr>
              <a:xfrm>
                <a:off x="5311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" name="Rectangle 273"/>
              <p:cNvSpPr/>
              <p:nvPr/>
            </p:nvSpPr>
            <p:spPr>
              <a:xfrm>
                <a:off x="6073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" name="Rectangle 274"/>
              <p:cNvSpPr/>
              <p:nvPr/>
            </p:nvSpPr>
            <p:spPr>
              <a:xfrm>
                <a:off x="6836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" name="Rectangle 275"/>
              <p:cNvSpPr/>
              <p:nvPr/>
            </p:nvSpPr>
            <p:spPr>
              <a:xfrm>
                <a:off x="761431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" name="Rectangle 276"/>
              <p:cNvSpPr/>
              <p:nvPr/>
            </p:nvSpPr>
            <p:spPr>
              <a:xfrm>
                <a:off x="83766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" name="Rectangle 277"/>
              <p:cNvSpPr/>
              <p:nvPr/>
            </p:nvSpPr>
            <p:spPr>
              <a:xfrm>
                <a:off x="91389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" name="Rectangle 278"/>
              <p:cNvSpPr/>
              <p:nvPr/>
            </p:nvSpPr>
            <p:spPr>
              <a:xfrm>
                <a:off x="990119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" name="Rectangle 279"/>
              <p:cNvSpPr/>
              <p:nvPr/>
            </p:nvSpPr>
            <p:spPr>
              <a:xfrm>
                <a:off x="106952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" name="Rectangle 280"/>
              <p:cNvSpPr/>
              <p:nvPr/>
            </p:nvSpPr>
            <p:spPr>
              <a:xfrm>
                <a:off x="11457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" name="Rectangle 281"/>
              <p:cNvSpPr/>
              <p:nvPr/>
            </p:nvSpPr>
            <p:spPr>
              <a:xfrm>
                <a:off x="12219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" name="Rectangle 282"/>
              <p:cNvSpPr/>
              <p:nvPr/>
            </p:nvSpPr>
            <p:spPr>
              <a:xfrm>
                <a:off x="12982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" name="Rectangle 283"/>
              <p:cNvSpPr/>
              <p:nvPr/>
            </p:nvSpPr>
            <p:spPr>
              <a:xfrm>
                <a:off x="150008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" name="Rectangle 284"/>
              <p:cNvSpPr/>
              <p:nvPr/>
            </p:nvSpPr>
            <p:spPr>
              <a:xfrm>
                <a:off x="22623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" name="Rectangle 285"/>
              <p:cNvSpPr/>
              <p:nvPr/>
            </p:nvSpPr>
            <p:spPr>
              <a:xfrm>
                <a:off x="30246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" name="Rectangle 286"/>
              <p:cNvSpPr/>
              <p:nvPr/>
            </p:nvSpPr>
            <p:spPr>
              <a:xfrm>
                <a:off x="37869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" name="Rectangle 287"/>
              <p:cNvSpPr/>
              <p:nvPr/>
            </p:nvSpPr>
            <p:spPr>
              <a:xfrm>
                <a:off x="45492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" name="Rectangle 288"/>
              <p:cNvSpPr/>
              <p:nvPr/>
            </p:nvSpPr>
            <p:spPr>
              <a:xfrm>
                <a:off x="5311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" name="Rectangle 289"/>
              <p:cNvSpPr/>
              <p:nvPr/>
            </p:nvSpPr>
            <p:spPr>
              <a:xfrm>
                <a:off x="6073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" name="Rectangle 290"/>
              <p:cNvSpPr/>
              <p:nvPr/>
            </p:nvSpPr>
            <p:spPr>
              <a:xfrm>
                <a:off x="6836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" name="Rectangle 291"/>
              <p:cNvSpPr/>
              <p:nvPr/>
            </p:nvSpPr>
            <p:spPr>
              <a:xfrm>
                <a:off x="761431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" name="Rectangle 292"/>
              <p:cNvSpPr/>
              <p:nvPr/>
            </p:nvSpPr>
            <p:spPr>
              <a:xfrm>
                <a:off x="83766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" name="Rectangle 293"/>
              <p:cNvSpPr/>
              <p:nvPr/>
            </p:nvSpPr>
            <p:spPr>
              <a:xfrm>
                <a:off x="91389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" name="Rectangle 294"/>
              <p:cNvSpPr/>
              <p:nvPr/>
            </p:nvSpPr>
            <p:spPr>
              <a:xfrm>
                <a:off x="990119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" name="Rectangle 295"/>
              <p:cNvSpPr/>
              <p:nvPr/>
            </p:nvSpPr>
            <p:spPr>
              <a:xfrm>
                <a:off x="106952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" name="Rectangle 296"/>
              <p:cNvSpPr/>
              <p:nvPr/>
            </p:nvSpPr>
            <p:spPr>
              <a:xfrm>
                <a:off x="11457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12219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12982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150008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" name="Rectangle 300"/>
              <p:cNvSpPr/>
              <p:nvPr/>
            </p:nvSpPr>
            <p:spPr>
              <a:xfrm>
                <a:off x="22623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" name="Rectangle 301"/>
              <p:cNvSpPr/>
              <p:nvPr/>
            </p:nvSpPr>
            <p:spPr>
              <a:xfrm>
                <a:off x="30246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" name="Rectangle 302"/>
              <p:cNvSpPr/>
              <p:nvPr/>
            </p:nvSpPr>
            <p:spPr>
              <a:xfrm>
                <a:off x="37869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" name="Rectangle 303"/>
              <p:cNvSpPr/>
              <p:nvPr/>
            </p:nvSpPr>
            <p:spPr>
              <a:xfrm>
                <a:off x="45492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" name="Rectangle 304"/>
              <p:cNvSpPr/>
              <p:nvPr/>
            </p:nvSpPr>
            <p:spPr>
              <a:xfrm>
                <a:off x="5311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" name="Rectangle 305"/>
              <p:cNvSpPr/>
              <p:nvPr/>
            </p:nvSpPr>
            <p:spPr>
              <a:xfrm>
                <a:off x="6073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6836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" name="Rectangle 307"/>
              <p:cNvSpPr/>
              <p:nvPr/>
            </p:nvSpPr>
            <p:spPr>
              <a:xfrm>
                <a:off x="761431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" name="Rectangle 308"/>
              <p:cNvSpPr/>
              <p:nvPr/>
            </p:nvSpPr>
            <p:spPr>
              <a:xfrm>
                <a:off x="83766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" name="Rectangle 309"/>
              <p:cNvSpPr/>
              <p:nvPr/>
            </p:nvSpPr>
            <p:spPr>
              <a:xfrm>
                <a:off x="91389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1" name="Rectangle 310"/>
              <p:cNvSpPr/>
              <p:nvPr/>
            </p:nvSpPr>
            <p:spPr>
              <a:xfrm>
                <a:off x="990119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2" name="Rectangle 311"/>
              <p:cNvSpPr/>
              <p:nvPr/>
            </p:nvSpPr>
            <p:spPr>
              <a:xfrm>
                <a:off x="106952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11457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12219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5" name="Rectangle 314"/>
              <p:cNvSpPr/>
              <p:nvPr/>
            </p:nvSpPr>
            <p:spPr>
              <a:xfrm>
                <a:off x="12982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6" name="Rectangle 315"/>
              <p:cNvSpPr/>
              <p:nvPr/>
            </p:nvSpPr>
            <p:spPr>
              <a:xfrm>
                <a:off x="148419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7" name="Rectangle 316"/>
              <p:cNvSpPr/>
              <p:nvPr/>
            </p:nvSpPr>
            <p:spPr>
              <a:xfrm>
                <a:off x="22464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8" name="Rectangle 317"/>
              <p:cNvSpPr/>
              <p:nvPr/>
            </p:nvSpPr>
            <p:spPr>
              <a:xfrm>
                <a:off x="30087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9" name="Rectangle 318"/>
              <p:cNvSpPr/>
              <p:nvPr/>
            </p:nvSpPr>
            <p:spPr>
              <a:xfrm>
                <a:off x="37710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0" name="Rectangle 319"/>
              <p:cNvSpPr/>
              <p:nvPr/>
            </p:nvSpPr>
            <p:spPr>
              <a:xfrm>
                <a:off x="45333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1" name="Rectangle 320"/>
              <p:cNvSpPr/>
              <p:nvPr/>
            </p:nvSpPr>
            <p:spPr>
              <a:xfrm>
                <a:off x="52956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2" name="Rectangle 321"/>
              <p:cNvSpPr/>
              <p:nvPr/>
            </p:nvSpPr>
            <p:spPr>
              <a:xfrm>
                <a:off x="6057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3" name="Rectangle 322"/>
              <p:cNvSpPr/>
              <p:nvPr/>
            </p:nvSpPr>
            <p:spPr>
              <a:xfrm>
                <a:off x="682025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4" name="Rectangle 323"/>
              <p:cNvSpPr/>
              <p:nvPr/>
            </p:nvSpPr>
            <p:spPr>
              <a:xfrm>
                <a:off x="75984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5" name="Rectangle 324"/>
              <p:cNvSpPr/>
              <p:nvPr/>
            </p:nvSpPr>
            <p:spPr>
              <a:xfrm>
                <a:off x="83607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6" name="Rectangle 325"/>
              <p:cNvSpPr/>
              <p:nvPr/>
            </p:nvSpPr>
            <p:spPr>
              <a:xfrm>
                <a:off x="91230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7" name="Rectangle 326"/>
              <p:cNvSpPr/>
              <p:nvPr/>
            </p:nvSpPr>
            <p:spPr>
              <a:xfrm>
                <a:off x="98853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8" name="Rectangle 327"/>
              <p:cNvSpPr/>
              <p:nvPr/>
            </p:nvSpPr>
            <p:spPr>
              <a:xfrm>
                <a:off x="106793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9" name="Rectangle 328"/>
              <p:cNvSpPr/>
              <p:nvPr/>
            </p:nvSpPr>
            <p:spPr>
              <a:xfrm>
                <a:off x="114416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0" name="Rectangle 329"/>
              <p:cNvSpPr/>
              <p:nvPr/>
            </p:nvSpPr>
            <p:spPr>
              <a:xfrm>
                <a:off x="12203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1" name="Rectangle 330"/>
              <p:cNvSpPr/>
              <p:nvPr/>
            </p:nvSpPr>
            <p:spPr>
              <a:xfrm>
                <a:off x="129662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2" name="Rectangle 331"/>
              <p:cNvSpPr/>
              <p:nvPr/>
            </p:nvSpPr>
            <p:spPr>
              <a:xfrm>
                <a:off x="148419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3" name="Rectangle 332"/>
              <p:cNvSpPr/>
              <p:nvPr/>
            </p:nvSpPr>
            <p:spPr>
              <a:xfrm>
                <a:off x="22464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4" name="Rectangle 333"/>
              <p:cNvSpPr/>
              <p:nvPr/>
            </p:nvSpPr>
            <p:spPr>
              <a:xfrm>
                <a:off x="30087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5" name="Rectangle 334"/>
              <p:cNvSpPr/>
              <p:nvPr/>
            </p:nvSpPr>
            <p:spPr>
              <a:xfrm>
                <a:off x="37710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6" name="Rectangle 335"/>
              <p:cNvSpPr/>
              <p:nvPr/>
            </p:nvSpPr>
            <p:spPr>
              <a:xfrm>
                <a:off x="45333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7" name="Rectangle 336"/>
              <p:cNvSpPr/>
              <p:nvPr/>
            </p:nvSpPr>
            <p:spPr>
              <a:xfrm>
                <a:off x="52956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8" name="Rectangle 337"/>
              <p:cNvSpPr/>
              <p:nvPr/>
            </p:nvSpPr>
            <p:spPr>
              <a:xfrm>
                <a:off x="6057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9" name="Rectangle 338"/>
              <p:cNvSpPr/>
              <p:nvPr/>
            </p:nvSpPr>
            <p:spPr>
              <a:xfrm>
                <a:off x="682025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0" name="Rectangle 339"/>
              <p:cNvSpPr/>
              <p:nvPr/>
            </p:nvSpPr>
            <p:spPr>
              <a:xfrm>
                <a:off x="75984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1" name="Rectangle 340"/>
              <p:cNvSpPr/>
              <p:nvPr/>
            </p:nvSpPr>
            <p:spPr>
              <a:xfrm>
                <a:off x="83607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2" name="Rectangle 341"/>
              <p:cNvSpPr/>
              <p:nvPr/>
            </p:nvSpPr>
            <p:spPr>
              <a:xfrm>
                <a:off x="91230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3" name="Rectangle 342"/>
              <p:cNvSpPr/>
              <p:nvPr/>
            </p:nvSpPr>
            <p:spPr>
              <a:xfrm>
                <a:off x="98853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4" name="Rectangle 343"/>
              <p:cNvSpPr/>
              <p:nvPr/>
            </p:nvSpPr>
            <p:spPr>
              <a:xfrm>
                <a:off x="106793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5" name="Rectangle 344"/>
              <p:cNvSpPr/>
              <p:nvPr/>
            </p:nvSpPr>
            <p:spPr>
              <a:xfrm>
                <a:off x="114416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6" name="Rectangle 345"/>
              <p:cNvSpPr/>
              <p:nvPr/>
            </p:nvSpPr>
            <p:spPr>
              <a:xfrm>
                <a:off x="12203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7" name="Rectangle 346"/>
              <p:cNvSpPr/>
              <p:nvPr/>
            </p:nvSpPr>
            <p:spPr>
              <a:xfrm>
                <a:off x="129662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8" name="Rectangle 347"/>
              <p:cNvSpPr/>
              <p:nvPr/>
            </p:nvSpPr>
            <p:spPr>
              <a:xfrm>
                <a:off x="148419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9" name="Rectangle 348"/>
              <p:cNvSpPr/>
              <p:nvPr/>
            </p:nvSpPr>
            <p:spPr>
              <a:xfrm>
                <a:off x="22464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0" name="Rectangle 349"/>
              <p:cNvSpPr/>
              <p:nvPr/>
            </p:nvSpPr>
            <p:spPr>
              <a:xfrm>
                <a:off x="30087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>
              <a:xfrm>
                <a:off x="37710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2" name="Rectangle 351"/>
              <p:cNvSpPr/>
              <p:nvPr/>
            </p:nvSpPr>
            <p:spPr>
              <a:xfrm>
                <a:off x="45333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3" name="Rectangle 352"/>
              <p:cNvSpPr/>
              <p:nvPr/>
            </p:nvSpPr>
            <p:spPr>
              <a:xfrm>
                <a:off x="52956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4" name="Rectangle 353"/>
              <p:cNvSpPr/>
              <p:nvPr/>
            </p:nvSpPr>
            <p:spPr>
              <a:xfrm>
                <a:off x="6057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5" name="Rectangle 354"/>
              <p:cNvSpPr/>
              <p:nvPr/>
            </p:nvSpPr>
            <p:spPr>
              <a:xfrm>
                <a:off x="682025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6" name="Rectangle 355"/>
              <p:cNvSpPr/>
              <p:nvPr/>
            </p:nvSpPr>
            <p:spPr>
              <a:xfrm>
                <a:off x="75984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7" name="Rectangle 356"/>
              <p:cNvSpPr/>
              <p:nvPr/>
            </p:nvSpPr>
            <p:spPr>
              <a:xfrm>
                <a:off x="83607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8" name="Rectangle 357"/>
              <p:cNvSpPr/>
              <p:nvPr/>
            </p:nvSpPr>
            <p:spPr>
              <a:xfrm>
                <a:off x="91230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9" name="Rectangle 358"/>
              <p:cNvSpPr/>
              <p:nvPr/>
            </p:nvSpPr>
            <p:spPr>
              <a:xfrm>
                <a:off x="98853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0" name="Rectangle 359"/>
              <p:cNvSpPr/>
              <p:nvPr/>
            </p:nvSpPr>
            <p:spPr>
              <a:xfrm>
                <a:off x="106793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1" name="Rectangle 360"/>
              <p:cNvSpPr/>
              <p:nvPr/>
            </p:nvSpPr>
            <p:spPr>
              <a:xfrm>
                <a:off x="114416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2" name="Rectangle 361"/>
              <p:cNvSpPr/>
              <p:nvPr/>
            </p:nvSpPr>
            <p:spPr>
              <a:xfrm>
                <a:off x="12203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3" name="Rectangle 362"/>
              <p:cNvSpPr/>
              <p:nvPr/>
            </p:nvSpPr>
            <p:spPr>
              <a:xfrm>
                <a:off x="129662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4" name="Rectangle 363"/>
              <p:cNvSpPr/>
              <p:nvPr/>
            </p:nvSpPr>
            <p:spPr>
              <a:xfrm>
                <a:off x="148419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5" name="Rectangle 364"/>
              <p:cNvSpPr/>
              <p:nvPr/>
            </p:nvSpPr>
            <p:spPr>
              <a:xfrm>
                <a:off x="22464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6" name="Rectangle 365"/>
              <p:cNvSpPr/>
              <p:nvPr/>
            </p:nvSpPr>
            <p:spPr>
              <a:xfrm>
                <a:off x="30087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7" name="Rectangle 366"/>
              <p:cNvSpPr/>
              <p:nvPr/>
            </p:nvSpPr>
            <p:spPr>
              <a:xfrm>
                <a:off x="37710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8" name="Rectangle 367"/>
              <p:cNvSpPr/>
              <p:nvPr/>
            </p:nvSpPr>
            <p:spPr>
              <a:xfrm>
                <a:off x="45333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9" name="Rectangle 368"/>
              <p:cNvSpPr/>
              <p:nvPr/>
            </p:nvSpPr>
            <p:spPr>
              <a:xfrm>
                <a:off x="52956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0" name="Rectangle 369"/>
              <p:cNvSpPr/>
              <p:nvPr/>
            </p:nvSpPr>
            <p:spPr>
              <a:xfrm>
                <a:off x="6057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1" name="Rectangle 370"/>
              <p:cNvSpPr/>
              <p:nvPr/>
            </p:nvSpPr>
            <p:spPr>
              <a:xfrm>
                <a:off x="682025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2" name="Rectangle 371"/>
              <p:cNvSpPr/>
              <p:nvPr/>
            </p:nvSpPr>
            <p:spPr>
              <a:xfrm>
                <a:off x="75984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3" name="Rectangle 372"/>
              <p:cNvSpPr/>
              <p:nvPr/>
            </p:nvSpPr>
            <p:spPr>
              <a:xfrm>
                <a:off x="83607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4" name="Rectangle 373"/>
              <p:cNvSpPr/>
              <p:nvPr/>
            </p:nvSpPr>
            <p:spPr>
              <a:xfrm>
                <a:off x="91230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5" name="Rectangle 374"/>
              <p:cNvSpPr/>
              <p:nvPr/>
            </p:nvSpPr>
            <p:spPr>
              <a:xfrm>
                <a:off x="98853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6" name="Rectangle 375"/>
              <p:cNvSpPr/>
              <p:nvPr/>
            </p:nvSpPr>
            <p:spPr>
              <a:xfrm>
                <a:off x="106793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7" name="Rectangle 376"/>
              <p:cNvSpPr/>
              <p:nvPr/>
            </p:nvSpPr>
            <p:spPr>
              <a:xfrm>
                <a:off x="114416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8" name="Rectangle 377"/>
              <p:cNvSpPr/>
              <p:nvPr/>
            </p:nvSpPr>
            <p:spPr>
              <a:xfrm>
                <a:off x="12203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9" name="Rectangle 378"/>
              <p:cNvSpPr/>
              <p:nvPr/>
            </p:nvSpPr>
            <p:spPr>
              <a:xfrm>
                <a:off x="129662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5" name="Rectangle 384"/>
              <p:cNvSpPr/>
              <p:nvPr/>
            </p:nvSpPr>
            <p:spPr>
              <a:xfrm>
                <a:off x="150008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6" name="Rectangle 385"/>
              <p:cNvSpPr/>
              <p:nvPr/>
            </p:nvSpPr>
            <p:spPr>
              <a:xfrm>
                <a:off x="22623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7" name="Rectangle 386"/>
              <p:cNvSpPr/>
              <p:nvPr/>
            </p:nvSpPr>
            <p:spPr>
              <a:xfrm>
                <a:off x="30246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8" name="Rectangle 387"/>
              <p:cNvSpPr/>
              <p:nvPr/>
            </p:nvSpPr>
            <p:spPr>
              <a:xfrm>
                <a:off x="37869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9" name="Rectangle 388"/>
              <p:cNvSpPr/>
              <p:nvPr/>
            </p:nvSpPr>
            <p:spPr>
              <a:xfrm>
                <a:off x="45492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0" name="Rectangle 389"/>
              <p:cNvSpPr/>
              <p:nvPr/>
            </p:nvSpPr>
            <p:spPr>
              <a:xfrm>
                <a:off x="5311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1" name="Rectangle 390"/>
              <p:cNvSpPr/>
              <p:nvPr/>
            </p:nvSpPr>
            <p:spPr>
              <a:xfrm>
                <a:off x="6073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2" name="Rectangle 391"/>
              <p:cNvSpPr/>
              <p:nvPr/>
            </p:nvSpPr>
            <p:spPr>
              <a:xfrm>
                <a:off x="6836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3" name="Rectangle 392"/>
              <p:cNvSpPr/>
              <p:nvPr/>
            </p:nvSpPr>
            <p:spPr>
              <a:xfrm>
                <a:off x="761431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4" name="Rectangle 393"/>
              <p:cNvSpPr/>
              <p:nvPr/>
            </p:nvSpPr>
            <p:spPr>
              <a:xfrm>
                <a:off x="83766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5" name="Rectangle 394"/>
              <p:cNvSpPr/>
              <p:nvPr/>
            </p:nvSpPr>
            <p:spPr>
              <a:xfrm>
                <a:off x="91389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6" name="Rectangle 395"/>
              <p:cNvSpPr/>
              <p:nvPr/>
            </p:nvSpPr>
            <p:spPr>
              <a:xfrm>
                <a:off x="990119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7" name="Rectangle 396"/>
              <p:cNvSpPr/>
              <p:nvPr/>
            </p:nvSpPr>
            <p:spPr>
              <a:xfrm>
                <a:off x="106952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8" name="Rectangle 397"/>
              <p:cNvSpPr/>
              <p:nvPr/>
            </p:nvSpPr>
            <p:spPr>
              <a:xfrm>
                <a:off x="11457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9" name="Rectangle 398"/>
              <p:cNvSpPr/>
              <p:nvPr/>
            </p:nvSpPr>
            <p:spPr>
              <a:xfrm>
                <a:off x="12219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0" name="Rectangle 399"/>
              <p:cNvSpPr/>
              <p:nvPr/>
            </p:nvSpPr>
            <p:spPr>
              <a:xfrm>
                <a:off x="12982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1" name="Rectangle 400"/>
              <p:cNvSpPr/>
              <p:nvPr/>
            </p:nvSpPr>
            <p:spPr>
              <a:xfrm>
                <a:off x="150008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2" name="Rectangle 401"/>
              <p:cNvSpPr/>
              <p:nvPr/>
            </p:nvSpPr>
            <p:spPr>
              <a:xfrm>
                <a:off x="22623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3" name="Rectangle 402"/>
              <p:cNvSpPr/>
              <p:nvPr/>
            </p:nvSpPr>
            <p:spPr>
              <a:xfrm>
                <a:off x="30246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4" name="Rectangle 403"/>
              <p:cNvSpPr/>
              <p:nvPr/>
            </p:nvSpPr>
            <p:spPr>
              <a:xfrm>
                <a:off x="37869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5" name="Rectangle 404"/>
              <p:cNvSpPr/>
              <p:nvPr/>
            </p:nvSpPr>
            <p:spPr>
              <a:xfrm>
                <a:off x="45492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6" name="Rectangle 405"/>
              <p:cNvSpPr/>
              <p:nvPr/>
            </p:nvSpPr>
            <p:spPr>
              <a:xfrm>
                <a:off x="5311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7" name="Rectangle 406"/>
              <p:cNvSpPr/>
              <p:nvPr/>
            </p:nvSpPr>
            <p:spPr>
              <a:xfrm>
                <a:off x="6073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8" name="Rectangle 407"/>
              <p:cNvSpPr/>
              <p:nvPr/>
            </p:nvSpPr>
            <p:spPr>
              <a:xfrm>
                <a:off x="6836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9" name="Rectangle 408"/>
              <p:cNvSpPr/>
              <p:nvPr/>
            </p:nvSpPr>
            <p:spPr>
              <a:xfrm>
                <a:off x="761431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0" name="Rectangle 409"/>
              <p:cNvSpPr/>
              <p:nvPr/>
            </p:nvSpPr>
            <p:spPr>
              <a:xfrm>
                <a:off x="83766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1" name="Rectangle 410"/>
              <p:cNvSpPr/>
              <p:nvPr/>
            </p:nvSpPr>
            <p:spPr>
              <a:xfrm>
                <a:off x="91389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2" name="Rectangle 411"/>
              <p:cNvSpPr/>
              <p:nvPr/>
            </p:nvSpPr>
            <p:spPr>
              <a:xfrm>
                <a:off x="990119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3" name="Rectangle 412"/>
              <p:cNvSpPr/>
              <p:nvPr/>
            </p:nvSpPr>
            <p:spPr>
              <a:xfrm>
                <a:off x="106952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4" name="Rectangle 413"/>
              <p:cNvSpPr/>
              <p:nvPr/>
            </p:nvSpPr>
            <p:spPr>
              <a:xfrm>
                <a:off x="11457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5" name="Rectangle 414"/>
              <p:cNvSpPr/>
              <p:nvPr/>
            </p:nvSpPr>
            <p:spPr>
              <a:xfrm>
                <a:off x="12219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6" name="Rectangle 415"/>
              <p:cNvSpPr/>
              <p:nvPr/>
            </p:nvSpPr>
            <p:spPr>
              <a:xfrm>
                <a:off x="12982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7" name="Rectangle 416"/>
              <p:cNvSpPr/>
              <p:nvPr/>
            </p:nvSpPr>
            <p:spPr>
              <a:xfrm>
                <a:off x="150008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8" name="Rectangle 417"/>
              <p:cNvSpPr/>
              <p:nvPr/>
            </p:nvSpPr>
            <p:spPr>
              <a:xfrm>
                <a:off x="22623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9" name="Rectangle 418"/>
              <p:cNvSpPr/>
              <p:nvPr/>
            </p:nvSpPr>
            <p:spPr>
              <a:xfrm>
                <a:off x="30246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0" name="Rectangle 419"/>
              <p:cNvSpPr/>
              <p:nvPr/>
            </p:nvSpPr>
            <p:spPr>
              <a:xfrm>
                <a:off x="37869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1" name="Rectangle 420"/>
              <p:cNvSpPr/>
              <p:nvPr/>
            </p:nvSpPr>
            <p:spPr>
              <a:xfrm>
                <a:off x="45492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2" name="Rectangle 421"/>
              <p:cNvSpPr/>
              <p:nvPr/>
            </p:nvSpPr>
            <p:spPr>
              <a:xfrm>
                <a:off x="5311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3" name="Rectangle 422"/>
              <p:cNvSpPr/>
              <p:nvPr/>
            </p:nvSpPr>
            <p:spPr>
              <a:xfrm>
                <a:off x="6073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4" name="Rectangle 423"/>
              <p:cNvSpPr/>
              <p:nvPr/>
            </p:nvSpPr>
            <p:spPr>
              <a:xfrm>
                <a:off x="6836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>
              <a:xfrm>
                <a:off x="761431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6" name="Rectangle 425"/>
              <p:cNvSpPr/>
              <p:nvPr/>
            </p:nvSpPr>
            <p:spPr>
              <a:xfrm>
                <a:off x="83766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7" name="Rectangle 426"/>
              <p:cNvSpPr/>
              <p:nvPr/>
            </p:nvSpPr>
            <p:spPr>
              <a:xfrm>
                <a:off x="91389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8" name="Rectangle 427"/>
              <p:cNvSpPr/>
              <p:nvPr/>
            </p:nvSpPr>
            <p:spPr>
              <a:xfrm>
                <a:off x="990119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9" name="Rectangle 428"/>
              <p:cNvSpPr/>
              <p:nvPr/>
            </p:nvSpPr>
            <p:spPr>
              <a:xfrm>
                <a:off x="106952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0" name="Rectangle 429"/>
              <p:cNvSpPr/>
              <p:nvPr/>
            </p:nvSpPr>
            <p:spPr>
              <a:xfrm>
                <a:off x="11457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1" name="Rectangle 430"/>
              <p:cNvSpPr/>
              <p:nvPr/>
            </p:nvSpPr>
            <p:spPr>
              <a:xfrm>
                <a:off x="12219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2" name="Rectangle 431"/>
              <p:cNvSpPr/>
              <p:nvPr/>
            </p:nvSpPr>
            <p:spPr>
              <a:xfrm>
                <a:off x="12982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3" name="Rectangle 432"/>
              <p:cNvSpPr/>
              <p:nvPr/>
            </p:nvSpPr>
            <p:spPr>
              <a:xfrm>
                <a:off x="150008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4" name="Rectangle 433"/>
              <p:cNvSpPr/>
              <p:nvPr/>
            </p:nvSpPr>
            <p:spPr>
              <a:xfrm>
                <a:off x="22623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5" name="Rectangle 434"/>
              <p:cNvSpPr/>
              <p:nvPr/>
            </p:nvSpPr>
            <p:spPr>
              <a:xfrm>
                <a:off x="30246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6" name="Rectangle 435"/>
              <p:cNvSpPr/>
              <p:nvPr/>
            </p:nvSpPr>
            <p:spPr>
              <a:xfrm>
                <a:off x="37869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7" name="Rectangle 436"/>
              <p:cNvSpPr/>
              <p:nvPr/>
            </p:nvSpPr>
            <p:spPr>
              <a:xfrm>
                <a:off x="45492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8" name="Rectangle 437"/>
              <p:cNvSpPr/>
              <p:nvPr/>
            </p:nvSpPr>
            <p:spPr>
              <a:xfrm>
                <a:off x="5311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9" name="Rectangle 438"/>
              <p:cNvSpPr/>
              <p:nvPr/>
            </p:nvSpPr>
            <p:spPr>
              <a:xfrm>
                <a:off x="6073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0" name="Rectangle 439"/>
              <p:cNvSpPr/>
              <p:nvPr/>
            </p:nvSpPr>
            <p:spPr>
              <a:xfrm>
                <a:off x="6836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1" name="Rectangle 440"/>
              <p:cNvSpPr/>
              <p:nvPr/>
            </p:nvSpPr>
            <p:spPr>
              <a:xfrm>
                <a:off x="761431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2" name="Rectangle 441"/>
              <p:cNvSpPr/>
              <p:nvPr/>
            </p:nvSpPr>
            <p:spPr>
              <a:xfrm>
                <a:off x="83766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3" name="Rectangle 442"/>
              <p:cNvSpPr/>
              <p:nvPr/>
            </p:nvSpPr>
            <p:spPr>
              <a:xfrm>
                <a:off x="91389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4" name="Rectangle 443"/>
              <p:cNvSpPr/>
              <p:nvPr/>
            </p:nvSpPr>
            <p:spPr>
              <a:xfrm>
                <a:off x="990119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5" name="Rectangle 444"/>
              <p:cNvSpPr/>
              <p:nvPr/>
            </p:nvSpPr>
            <p:spPr>
              <a:xfrm>
                <a:off x="106952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6" name="Rectangle 445"/>
              <p:cNvSpPr/>
              <p:nvPr/>
            </p:nvSpPr>
            <p:spPr>
              <a:xfrm>
                <a:off x="11457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>
              <a:xfrm>
                <a:off x="12219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8" name="Rectangle 447"/>
              <p:cNvSpPr/>
              <p:nvPr/>
            </p:nvSpPr>
            <p:spPr>
              <a:xfrm>
                <a:off x="12982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9" name="Rectangle 448"/>
              <p:cNvSpPr/>
              <p:nvPr/>
            </p:nvSpPr>
            <p:spPr>
              <a:xfrm>
                <a:off x="148419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0" name="Rectangle 449"/>
              <p:cNvSpPr/>
              <p:nvPr/>
            </p:nvSpPr>
            <p:spPr>
              <a:xfrm>
                <a:off x="22464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1" name="Rectangle 450"/>
              <p:cNvSpPr/>
              <p:nvPr/>
            </p:nvSpPr>
            <p:spPr>
              <a:xfrm>
                <a:off x="30087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2" name="Rectangle 451"/>
              <p:cNvSpPr/>
              <p:nvPr/>
            </p:nvSpPr>
            <p:spPr>
              <a:xfrm>
                <a:off x="37710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3" name="Rectangle 452"/>
              <p:cNvSpPr/>
              <p:nvPr/>
            </p:nvSpPr>
            <p:spPr>
              <a:xfrm>
                <a:off x="45333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4" name="Rectangle 453"/>
              <p:cNvSpPr/>
              <p:nvPr/>
            </p:nvSpPr>
            <p:spPr>
              <a:xfrm>
                <a:off x="52956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5" name="Rectangle 454"/>
              <p:cNvSpPr/>
              <p:nvPr/>
            </p:nvSpPr>
            <p:spPr>
              <a:xfrm>
                <a:off x="6057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6" name="Rectangle 455"/>
              <p:cNvSpPr/>
              <p:nvPr/>
            </p:nvSpPr>
            <p:spPr>
              <a:xfrm>
                <a:off x="682025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7" name="Rectangle 456"/>
              <p:cNvSpPr/>
              <p:nvPr/>
            </p:nvSpPr>
            <p:spPr>
              <a:xfrm>
                <a:off x="75984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8" name="Rectangle 457"/>
              <p:cNvSpPr/>
              <p:nvPr/>
            </p:nvSpPr>
            <p:spPr>
              <a:xfrm>
                <a:off x="83607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9" name="Rectangle 458"/>
              <p:cNvSpPr/>
              <p:nvPr/>
            </p:nvSpPr>
            <p:spPr>
              <a:xfrm>
                <a:off x="91230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0" name="Rectangle 459"/>
              <p:cNvSpPr/>
              <p:nvPr/>
            </p:nvSpPr>
            <p:spPr>
              <a:xfrm>
                <a:off x="98853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1" name="Rectangle 460"/>
              <p:cNvSpPr/>
              <p:nvPr/>
            </p:nvSpPr>
            <p:spPr>
              <a:xfrm>
                <a:off x="106793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2" name="Rectangle 461"/>
              <p:cNvSpPr/>
              <p:nvPr/>
            </p:nvSpPr>
            <p:spPr>
              <a:xfrm>
                <a:off x="114416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3" name="Rectangle 462"/>
              <p:cNvSpPr/>
              <p:nvPr/>
            </p:nvSpPr>
            <p:spPr>
              <a:xfrm>
                <a:off x="12203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4" name="Rectangle 463"/>
              <p:cNvSpPr/>
              <p:nvPr/>
            </p:nvSpPr>
            <p:spPr>
              <a:xfrm>
                <a:off x="129662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5" name="Rectangle 464"/>
              <p:cNvSpPr/>
              <p:nvPr/>
            </p:nvSpPr>
            <p:spPr>
              <a:xfrm>
                <a:off x="148419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6" name="Rectangle 465"/>
              <p:cNvSpPr/>
              <p:nvPr/>
            </p:nvSpPr>
            <p:spPr>
              <a:xfrm>
                <a:off x="22464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7" name="Rectangle 466"/>
              <p:cNvSpPr/>
              <p:nvPr/>
            </p:nvSpPr>
            <p:spPr>
              <a:xfrm>
                <a:off x="30087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8" name="Rectangle 467"/>
              <p:cNvSpPr/>
              <p:nvPr/>
            </p:nvSpPr>
            <p:spPr>
              <a:xfrm>
                <a:off x="37710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9" name="Rectangle 468"/>
              <p:cNvSpPr/>
              <p:nvPr/>
            </p:nvSpPr>
            <p:spPr>
              <a:xfrm>
                <a:off x="45333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0" name="Rectangle 469"/>
              <p:cNvSpPr/>
              <p:nvPr/>
            </p:nvSpPr>
            <p:spPr>
              <a:xfrm>
                <a:off x="52956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1" name="Rectangle 470"/>
              <p:cNvSpPr/>
              <p:nvPr/>
            </p:nvSpPr>
            <p:spPr>
              <a:xfrm>
                <a:off x="6057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2" name="Rectangle 471"/>
              <p:cNvSpPr/>
              <p:nvPr/>
            </p:nvSpPr>
            <p:spPr>
              <a:xfrm>
                <a:off x="682025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3" name="Rectangle 472"/>
              <p:cNvSpPr/>
              <p:nvPr/>
            </p:nvSpPr>
            <p:spPr>
              <a:xfrm>
                <a:off x="75984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4" name="Rectangle 473"/>
              <p:cNvSpPr/>
              <p:nvPr/>
            </p:nvSpPr>
            <p:spPr>
              <a:xfrm>
                <a:off x="83607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5" name="Rectangle 474"/>
              <p:cNvSpPr/>
              <p:nvPr/>
            </p:nvSpPr>
            <p:spPr>
              <a:xfrm>
                <a:off x="91230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6" name="Rectangle 475"/>
              <p:cNvSpPr/>
              <p:nvPr/>
            </p:nvSpPr>
            <p:spPr>
              <a:xfrm>
                <a:off x="98853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7" name="Rectangle 476"/>
              <p:cNvSpPr/>
              <p:nvPr/>
            </p:nvSpPr>
            <p:spPr>
              <a:xfrm>
                <a:off x="106793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8" name="Rectangle 477"/>
              <p:cNvSpPr/>
              <p:nvPr/>
            </p:nvSpPr>
            <p:spPr>
              <a:xfrm>
                <a:off x="114416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9" name="Rectangle 478"/>
              <p:cNvSpPr/>
              <p:nvPr/>
            </p:nvSpPr>
            <p:spPr>
              <a:xfrm>
                <a:off x="12203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0" name="Rectangle 479"/>
              <p:cNvSpPr/>
              <p:nvPr/>
            </p:nvSpPr>
            <p:spPr>
              <a:xfrm>
                <a:off x="129662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1" name="Rectangle 480"/>
              <p:cNvSpPr/>
              <p:nvPr/>
            </p:nvSpPr>
            <p:spPr>
              <a:xfrm>
                <a:off x="148419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2" name="Rectangle 481"/>
              <p:cNvSpPr/>
              <p:nvPr/>
            </p:nvSpPr>
            <p:spPr>
              <a:xfrm>
                <a:off x="22464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3" name="Rectangle 482"/>
              <p:cNvSpPr/>
              <p:nvPr/>
            </p:nvSpPr>
            <p:spPr>
              <a:xfrm>
                <a:off x="30087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4" name="Rectangle 483"/>
              <p:cNvSpPr/>
              <p:nvPr/>
            </p:nvSpPr>
            <p:spPr>
              <a:xfrm>
                <a:off x="37710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5" name="Rectangle 484"/>
              <p:cNvSpPr/>
              <p:nvPr/>
            </p:nvSpPr>
            <p:spPr>
              <a:xfrm>
                <a:off x="45333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6" name="Rectangle 485"/>
              <p:cNvSpPr/>
              <p:nvPr/>
            </p:nvSpPr>
            <p:spPr>
              <a:xfrm>
                <a:off x="52956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7" name="Rectangle 486"/>
              <p:cNvSpPr/>
              <p:nvPr/>
            </p:nvSpPr>
            <p:spPr>
              <a:xfrm>
                <a:off x="6057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8" name="Rectangle 487"/>
              <p:cNvSpPr/>
              <p:nvPr/>
            </p:nvSpPr>
            <p:spPr>
              <a:xfrm>
                <a:off x="682025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9" name="Rectangle 488"/>
              <p:cNvSpPr/>
              <p:nvPr/>
            </p:nvSpPr>
            <p:spPr>
              <a:xfrm>
                <a:off x="75984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0" name="Rectangle 489"/>
              <p:cNvSpPr/>
              <p:nvPr/>
            </p:nvSpPr>
            <p:spPr>
              <a:xfrm>
                <a:off x="83607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1" name="Rectangle 490"/>
              <p:cNvSpPr/>
              <p:nvPr/>
            </p:nvSpPr>
            <p:spPr>
              <a:xfrm>
                <a:off x="91230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2" name="Rectangle 491"/>
              <p:cNvSpPr/>
              <p:nvPr/>
            </p:nvSpPr>
            <p:spPr>
              <a:xfrm>
                <a:off x="98853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3" name="Rectangle 492"/>
              <p:cNvSpPr/>
              <p:nvPr/>
            </p:nvSpPr>
            <p:spPr>
              <a:xfrm>
                <a:off x="106793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4" name="Rectangle 493"/>
              <p:cNvSpPr/>
              <p:nvPr/>
            </p:nvSpPr>
            <p:spPr>
              <a:xfrm>
                <a:off x="114416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5" name="Rectangle 494"/>
              <p:cNvSpPr/>
              <p:nvPr/>
            </p:nvSpPr>
            <p:spPr>
              <a:xfrm>
                <a:off x="12203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6" name="Rectangle 495"/>
              <p:cNvSpPr/>
              <p:nvPr/>
            </p:nvSpPr>
            <p:spPr>
              <a:xfrm>
                <a:off x="129662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7" name="Rectangle 496"/>
              <p:cNvSpPr/>
              <p:nvPr/>
            </p:nvSpPr>
            <p:spPr>
              <a:xfrm>
                <a:off x="148419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8" name="Rectangle 497"/>
              <p:cNvSpPr/>
              <p:nvPr/>
            </p:nvSpPr>
            <p:spPr>
              <a:xfrm>
                <a:off x="22464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9" name="Rectangle 498"/>
              <p:cNvSpPr/>
              <p:nvPr/>
            </p:nvSpPr>
            <p:spPr>
              <a:xfrm>
                <a:off x="30087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0" name="Rectangle 499"/>
              <p:cNvSpPr/>
              <p:nvPr/>
            </p:nvSpPr>
            <p:spPr>
              <a:xfrm>
                <a:off x="37710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1" name="Rectangle 500"/>
              <p:cNvSpPr/>
              <p:nvPr/>
            </p:nvSpPr>
            <p:spPr>
              <a:xfrm>
                <a:off x="45333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2" name="Rectangle 501"/>
              <p:cNvSpPr/>
              <p:nvPr/>
            </p:nvSpPr>
            <p:spPr>
              <a:xfrm>
                <a:off x="52956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3" name="Rectangle 502"/>
              <p:cNvSpPr/>
              <p:nvPr/>
            </p:nvSpPr>
            <p:spPr>
              <a:xfrm>
                <a:off x="6057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4" name="Rectangle 503"/>
              <p:cNvSpPr/>
              <p:nvPr/>
            </p:nvSpPr>
            <p:spPr>
              <a:xfrm>
                <a:off x="682025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5" name="Rectangle 504"/>
              <p:cNvSpPr/>
              <p:nvPr/>
            </p:nvSpPr>
            <p:spPr>
              <a:xfrm>
                <a:off x="75984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6" name="Rectangle 505"/>
              <p:cNvSpPr/>
              <p:nvPr/>
            </p:nvSpPr>
            <p:spPr>
              <a:xfrm>
                <a:off x="83607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7" name="Rectangle 506"/>
              <p:cNvSpPr/>
              <p:nvPr/>
            </p:nvSpPr>
            <p:spPr>
              <a:xfrm>
                <a:off x="91230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8" name="Rectangle 507"/>
              <p:cNvSpPr/>
              <p:nvPr/>
            </p:nvSpPr>
            <p:spPr>
              <a:xfrm>
                <a:off x="98853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9" name="Rectangle 508"/>
              <p:cNvSpPr/>
              <p:nvPr/>
            </p:nvSpPr>
            <p:spPr>
              <a:xfrm>
                <a:off x="106793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0" name="Rectangle 509"/>
              <p:cNvSpPr/>
              <p:nvPr/>
            </p:nvSpPr>
            <p:spPr>
              <a:xfrm>
                <a:off x="114416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1" name="Rectangle 510"/>
              <p:cNvSpPr/>
              <p:nvPr/>
            </p:nvSpPr>
            <p:spPr>
              <a:xfrm>
                <a:off x="12203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2" name="Rectangle 511"/>
              <p:cNvSpPr/>
              <p:nvPr/>
            </p:nvSpPr>
            <p:spPr>
              <a:xfrm>
                <a:off x="129662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14" name="Group 513"/>
            <p:cNvGrpSpPr/>
            <p:nvPr/>
          </p:nvGrpSpPr>
          <p:grpSpPr>
            <a:xfrm>
              <a:off x="1824820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15" name="Rectangle 51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6" name="Rectangle 51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7" name="Rectangle 51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8" name="Rectangle 51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9" name="Rectangle 51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0" name="Rectangle 51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1" name="Rectangle 52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2" name="Rectangle 52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3" name="Rectangle 52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4" name="Rectangle 52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5" name="Rectangle 52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6" name="Rectangle 52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7" name="Rectangle 52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8" name="Rectangle 52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9" name="Rectangle 52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0" name="Rectangle 52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1" name="Rectangle 53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2" name="Rectangle 53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3" name="Rectangle 53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4" name="Rectangle 53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5" name="Rectangle 53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6" name="Rectangle 53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7" name="Rectangle 53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8" name="Rectangle 53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9" name="Rectangle 53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0" name="Rectangle 53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1" name="Rectangle 54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2" name="Rectangle 54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3" name="Rectangle 54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4" name="Rectangle 54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5" name="Rectangle 54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6" name="Rectangle 54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7" name="Rectangle 54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8" name="Rectangle 54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9" name="Rectangle 54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0" name="Rectangle 54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1" name="Rectangle 55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2" name="Rectangle 55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3" name="Rectangle 55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4" name="Rectangle 55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5" name="Rectangle 55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6" name="Rectangle 55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7" name="Rectangle 55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8" name="Rectangle 55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9" name="Rectangle 55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0" name="Rectangle 55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1" name="Rectangle 56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2" name="Rectangle 56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3" name="Rectangle 56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4" name="Rectangle 56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5" name="Rectangle 56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6" name="Rectangle 56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7" name="Rectangle 56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8" name="Rectangle 56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" name="Rectangle 56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" name="Rectangle 56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" name="Rectangle 57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" name="Rectangle 57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" name="Rectangle 57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" name="Rectangle 57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" name="Rectangle 57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" name="Rectangle 57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" name="Rectangle 57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" name="Rectangle 57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" name="Rectangle 57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" name="Rectangle 57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" name="Rectangle 58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" name="Rectangle 58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" name="Rectangle 58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" name="Rectangle 58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" name="Rectangle 58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" name="Rectangle 58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" name="Rectangle 58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" name="Rectangle 58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" name="Rectangle 58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" name="Rectangle 58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" name="Rectangle 59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" name="Rectangle 59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" name="Rectangle 59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" name="Rectangle 59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" name="Rectangle 59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" name="Rectangle 59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" name="Rectangle 59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" name="Rectangle 59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" name="Rectangle 59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" name="Rectangle 59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" name="Rectangle 60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" name="Rectangle 60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" name="Rectangle 60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" name="Rectangle 60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" name="Rectangle 60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" name="Rectangle 60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" name="Rectangle 60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" name="Rectangle 60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" name="Rectangle 60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" name="Rectangle 60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" name="Rectangle 61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" name="Rectangle 61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" name="Rectangle 61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" name="Rectangle 61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" name="Rectangle 61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" name="Rectangle 61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" name="Rectangle 61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" name="Rectangle 61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" name="Rectangle 61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" name="Rectangle 61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" name="Rectangle 62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" name="Rectangle 62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" name="Rectangle 62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" name="Rectangle 62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" name="Rectangle 62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" name="Rectangle 62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" name="Rectangle 62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" name="Rectangle 62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" name="Rectangle 62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" name="Rectangle 62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" name="Rectangle 63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" name="Rectangle 63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" name="Rectangle 63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" name="Rectangle 63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" name="Rectangle 63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" name="Rectangle 63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" name="Rectangle 63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" name="Rectangle 63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" name="Rectangle 63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" name="Rectangle 63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" name="Rectangle 64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" name="Rectangle 64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" name="Rectangle 64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" name="Rectangle 64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" name="Rectangle 64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" name="Rectangle 64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" name="Rectangle 64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" name="Rectangle 64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" name="Rectangle 64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" name="Rectangle 64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" name="Rectangle 65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" name="Rectangle 65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" name="Rectangle 65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" name="Rectangle 65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" name="Rectangle 65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" name="Rectangle 65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" name="Rectangle 65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" name="Rectangle 65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" name="Rectangle 65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" name="Rectangle 65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" name="Rectangle 66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" name="Rectangle 66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" name="Rectangle 66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" name="Rectangle 66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" name="Rectangle 66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" name="Rectangle 66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" name="Rectangle 66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" name="Rectangle 66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" name="Rectangle 66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" name="Rectangle 66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" name="Rectangle 67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" name="Rectangle 67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" name="Rectangle 67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" name="Rectangle 67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" name="Rectangle 67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" name="Rectangle 67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" name="Rectangle 67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" name="Rectangle 67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" name="Rectangle 67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" name="Rectangle 67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" name="Rectangle 68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" name="Rectangle 68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" name="Rectangle 68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" name="Rectangle 68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" name="Rectangle 68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" name="Rectangle 68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" name="Rectangle 68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" name="Rectangle 68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" name="Rectangle 68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" name="Rectangle 68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" name="Rectangle 69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" name="Rectangle 69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" name="Rectangle 69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" name="Rectangle 69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" name="Rectangle 69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" name="Rectangle 69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" name="Rectangle 69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" name="Rectangle 69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" name="Rectangle 69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" name="Rectangle 70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" name="Rectangle 70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" name="Rectangle 70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" name="Rectangle 70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" name="Rectangle 70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" name="Rectangle 70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" name="Rectangle 70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" name="Rectangle 70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" name="Rectangle 70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" name="Rectangle 70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" name="Rectangle 71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" name="Rectangle 71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" name="Rectangle 71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" name="Rectangle 71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" name="Rectangle 71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" name="Rectangle 71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" name="Rectangle 71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" name="Rectangle 71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" name="Rectangle 71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" name="Rectangle 71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" name="Rectangle 72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" name="Rectangle 72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" name="Rectangle 72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" name="Rectangle 72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" name="Rectangle 72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" name="Rectangle 72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" name="Rectangle 72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" name="Rectangle 72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" name="Rectangle 72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" name="Rectangle 72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" name="Rectangle 73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" name="Rectangle 73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" name="Rectangle 73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" name="Rectangle 73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" name="Rectangle 73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" name="Rectangle 73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" name="Rectangle 73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" name="Rectangle 73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" name="Rectangle 73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" name="Rectangle 73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" name="Rectangle 74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" name="Rectangle 74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" name="Rectangle 74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" name="Rectangle 74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" name="Rectangle 74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" name="Rectangle 74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" name="Rectangle 74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" name="Rectangle 74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" name="Rectangle 74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" name="Rectangle 74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" name="Rectangle 75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" name="Rectangle 75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" name="Rectangle 75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" name="Rectangle 75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" name="Rectangle 75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" name="Rectangle 75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" name="Rectangle 75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" name="Rectangle 75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" name="Rectangle 75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" name="Rectangle 75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" name="Rectangle 76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" name="Rectangle 76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" name="Rectangle 76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" name="Rectangle 76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" name="Rectangle 76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" name="Rectangle 76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" name="Rectangle 76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" name="Rectangle 76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" name="Rectangle 76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" name="Rectangle 76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771" name="Group 770"/>
            <p:cNvGrpSpPr/>
            <p:nvPr/>
          </p:nvGrpSpPr>
          <p:grpSpPr>
            <a:xfrm>
              <a:off x="304458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2" name="Rectangle 77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" name="Rectangle 77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" name="Rectangle 77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" name="Rectangle 77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" name="Rectangle 77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" name="Rectangle 77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" name="Rectangle 77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" name="Rectangle 77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" name="Rectangle 77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" name="Rectangle 78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" name="Rectangle 78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" name="Rectangle 78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" name="Rectangle 78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" name="Rectangle 78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" name="Rectangle 78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" name="Rectangle 78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" name="Rectangle 78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" name="Rectangle 78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" name="Rectangle 78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" name="Rectangle 79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" name="Rectangle 79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" name="Rectangle 79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" name="Rectangle 79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" name="Rectangle 79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" name="Rectangle 79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" name="Rectangle 79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" name="Rectangle 79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" name="Rectangle 79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" name="Rectangle 79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" name="Rectangle 80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" name="Rectangle 80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" name="Rectangle 80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" name="Rectangle 80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" name="Rectangle 80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" name="Rectangle 80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" name="Rectangle 80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" name="Rectangle 80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" name="Rectangle 80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" name="Rectangle 80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" name="Rectangle 81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" name="Rectangle 81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" name="Rectangle 81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" name="Rectangle 81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" name="Rectangle 81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" name="Rectangle 81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" name="Rectangle 81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" name="Rectangle 81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" name="Rectangle 81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" name="Rectangle 81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" name="Rectangle 82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" name="Rectangle 82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" name="Rectangle 82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" name="Rectangle 82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" name="Rectangle 82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" name="Rectangle 82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" name="Rectangle 82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8" name="Rectangle 82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9" name="Rectangle 82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0" name="Rectangle 82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1" name="Rectangle 83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2" name="Rectangle 83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3" name="Rectangle 83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4" name="Rectangle 83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5" name="Rectangle 83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6" name="Rectangle 83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7" name="Rectangle 83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8" name="Rectangle 83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9" name="Rectangle 83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0" name="Rectangle 83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1" name="Rectangle 84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2" name="Rectangle 84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3" name="Rectangle 84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4" name="Rectangle 84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5" name="Rectangle 84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6" name="Rectangle 84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7" name="Rectangle 84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8" name="Rectangle 84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9" name="Rectangle 84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0" name="Rectangle 84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1" name="Rectangle 85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2" name="Rectangle 85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3" name="Rectangle 85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4" name="Rectangle 85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5" name="Rectangle 85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6" name="Rectangle 85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7" name="Rectangle 85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8" name="Rectangle 85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9" name="Rectangle 85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0" name="Rectangle 85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1" name="Rectangle 86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2" name="Rectangle 86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3" name="Rectangle 86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4" name="Rectangle 86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5" name="Rectangle 86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6" name="Rectangle 86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7" name="Rectangle 86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8" name="Rectangle 86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9" name="Rectangle 86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0" name="Rectangle 86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1" name="Rectangle 87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2" name="Rectangle 87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3" name="Rectangle 87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4" name="Rectangle 87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5" name="Rectangle 87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6" name="Rectangle 87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7" name="Rectangle 87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8" name="Rectangle 87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9" name="Rectangle 87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0" name="Rectangle 87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1" name="Rectangle 88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2" name="Rectangle 88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3" name="Rectangle 88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4" name="Rectangle 88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5" name="Rectangle 88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6" name="Rectangle 88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7" name="Rectangle 88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8" name="Rectangle 88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9" name="Rectangle 88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0" name="Rectangle 88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1" name="Rectangle 89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2" name="Rectangle 89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3" name="Rectangle 89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4" name="Rectangle 89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5" name="Rectangle 89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6" name="Rectangle 89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7" name="Rectangle 89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8" name="Rectangle 89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9" name="Rectangle 89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0" name="Rectangle 89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1" name="Rectangle 90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2" name="Rectangle 90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3" name="Rectangle 90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4" name="Rectangle 90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5" name="Rectangle 90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6" name="Rectangle 90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7" name="Rectangle 90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8" name="Rectangle 90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9" name="Rectangle 90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0" name="Rectangle 90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1" name="Rectangle 91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2" name="Rectangle 91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3" name="Rectangle 91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4" name="Rectangle 91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5" name="Rectangle 91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6" name="Rectangle 91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7" name="Rectangle 91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8" name="Rectangle 91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9" name="Rectangle 91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0" name="Rectangle 91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1" name="Rectangle 92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2" name="Rectangle 92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3" name="Rectangle 92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4" name="Rectangle 92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5" name="Rectangle 92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6" name="Rectangle 92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7" name="Rectangle 92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8" name="Rectangle 92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9" name="Rectangle 92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0" name="Rectangle 92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1" name="Rectangle 93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2" name="Rectangle 93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3" name="Rectangle 93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4" name="Rectangle 93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5" name="Rectangle 93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6" name="Rectangle 93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7" name="Rectangle 93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8" name="Rectangle 93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9" name="Rectangle 93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0" name="Rectangle 93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1" name="Rectangle 94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2" name="Rectangle 94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3" name="Rectangle 94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4" name="Rectangle 94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5" name="Rectangle 94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6" name="Rectangle 94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7" name="Rectangle 94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8" name="Rectangle 94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9" name="Rectangle 94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0" name="Rectangle 94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1" name="Rectangle 95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2" name="Rectangle 95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3" name="Rectangle 95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4" name="Rectangle 95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5" name="Rectangle 95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6" name="Rectangle 95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7" name="Rectangle 95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8" name="Rectangle 95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9" name="Rectangle 95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0" name="Rectangle 95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1" name="Rectangle 96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2" name="Rectangle 96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3" name="Rectangle 96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4" name="Rectangle 96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5" name="Rectangle 96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6" name="Rectangle 96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7" name="Rectangle 96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8" name="Rectangle 96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9" name="Rectangle 96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0" name="Rectangle 96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1" name="Rectangle 97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2" name="Rectangle 97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3" name="Rectangle 97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4" name="Rectangle 97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5" name="Rectangle 97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6" name="Rectangle 97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7" name="Rectangle 97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8" name="Rectangle 97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9" name="Rectangle 97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0" name="Rectangle 97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1" name="Rectangle 98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2" name="Rectangle 98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3" name="Rectangle 98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4" name="Rectangle 98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5" name="Rectangle 98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6" name="Rectangle 98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7" name="Rectangle 98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8" name="Rectangle 98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9" name="Rectangle 98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0" name="Rectangle 98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1" name="Rectangle 99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2" name="Rectangle 99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3" name="Rectangle 99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4" name="Rectangle 99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5" name="Rectangle 99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6" name="Rectangle 99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7" name="Rectangle 99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8" name="Rectangle 99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9" name="Rectangle 99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0" name="Rectangle 99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1" name="Rectangle 100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2" name="Rectangle 100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3" name="Rectangle 100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4" name="Rectangle 100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5" name="Rectangle 100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6" name="Rectangle 100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7" name="Rectangle 100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8" name="Rectangle 100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9" name="Rectangle 100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0" name="Rectangle 100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1" name="Rectangle 101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2" name="Rectangle 101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3" name="Rectangle 101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4" name="Rectangle 101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5" name="Rectangle 101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6" name="Rectangle 101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7" name="Rectangle 101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8" name="Rectangle 101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9" name="Rectangle 101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0" name="Rectangle 101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1" name="Rectangle 102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2" name="Rectangle 102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3" name="Rectangle 102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4" name="Rectangle 102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5" name="Rectangle 102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6" name="Rectangle 102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7" name="Rectangle 102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028" name="Group 1027"/>
            <p:cNvGrpSpPr/>
            <p:nvPr/>
          </p:nvGrpSpPr>
          <p:grpSpPr>
            <a:xfrm>
              <a:off x="426485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029" name="Rectangle 102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0" name="Rectangle 102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1" name="Rectangle 103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2" name="Rectangle 103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3" name="Rectangle 103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4" name="Rectangle 103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5" name="Rectangle 103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6" name="Rectangle 103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7" name="Rectangle 103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8" name="Rectangle 103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9" name="Rectangle 103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0" name="Rectangle 103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1" name="Rectangle 104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2" name="Rectangle 104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3" name="Rectangle 104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4" name="Rectangle 104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5" name="Rectangle 104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6" name="Rectangle 104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7" name="Rectangle 104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8" name="Rectangle 104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9" name="Rectangle 104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0" name="Rectangle 104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1" name="Rectangle 105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2" name="Rectangle 105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3" name="Rectangle 105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4" name="Rectangle 105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5" name="Rectangle 105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6" name="Rectangle 105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7" name="Rectangle 105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8" name="Rectangle 105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9" name="Rectangle 105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0" name="Rectangle 105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1" name="Rectangle 106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2" name="Rectangle 106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3" name="Rectangle 106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4" name="Rectangle 106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5" name="Rectangle 106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6" name="Rectangle 106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7" name="Rectangle 106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8" name="Rectangle 106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9" name="Rectangle 106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0" name="Rectangle 106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1" name="Rectangle 107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2" name="Rectangle 107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3" name="Rectangle 107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4" name="Rectangle 107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5" name="Rectangle 107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6" name="Rectangle 107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7" name="Rectangle 107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8" name="Rectangle 107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9" name="Rectangle 107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0" name="Rectangle 107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1" name="Rectangle 108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2" name="Rectangle 108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3" name="Rectangle 108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4" name="Rectangle 108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5" name="Rectangle 108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6" name="Rectangle 108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7" name="Rectangle 108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8" name="Rectangle 108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9" name="Rectangle 108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0" name="Rectangle 108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1" name="Rectangle 109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2" name="Rectangle 109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3" name="Rectangle 109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4" name="Rectangle 109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5" name="Rectangle 109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6" name="Rectangle 109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7" name="Rectangle 109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8" name="Rectangle 109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9" name="Rectangle 109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0" name="Rectangle 109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1" name="Rectangle 110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2" name="Rectangle 110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3" name="Rectangle 110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4" name="Rectangle 110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5" name="Rectangle 110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6" name="Rectangle 110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7" name="Rectangle 110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8" name="Rectangle 110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9" name="Rectangle 110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0" name="Rectangle 110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1" name="Rectangle 111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2" name="Rectangle 111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3" name="Rectangle 111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4" name="Rectangle 111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5" name="Rectangle 111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6" name="Rectangle 111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7" name="Rectangle 111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8" name="Rectangle 111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9" name="Rectangle 111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0" name="Rectangle 111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1" name="Rectangle 112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2" name="Rectangle 112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3" name="Rectangle 112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4" name="Rectangle 112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5" name="Rectangle 112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6" name="Rectangle 112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7" name="Rectangle 112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8" name="Rectangle 112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9" name="Rectangle 112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0" name="Rectangle 112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1" name="Rectangle 113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2" name="Rectangle 113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3" name="Rectangle 113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4" name="Rectangle 113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5" name="Rectangle 113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6" name="Rectangle 113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7" name="Rectangle 113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8" name="Rectangle 113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9" name="Rectangle 113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0" name="Rectangle 113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1" name="Rectangle 114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2" name="Rectangle 114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3" name="Rectangle 114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4" name="Rectangle 114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5" name="Rectangle 114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6" name="Rectangle 114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7" name="Rectangle 114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8" name="Rectangle 114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9" name="Rectangle 114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0" name="Rectangle 114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1" name="Rectangle 115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2" name="Rectangle 115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3" name="Rectangle 115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4" name="Rectangle 115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5" name="Rectangle 115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6" name="Rectangle 115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7" name="Rectangle 115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8" name="Rectangle 115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9" name="Rectangle 115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0" name="Rectangle 115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1" name="Rectangle 116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2" name="Rectangle 116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3" name="Rectangle 116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4" name="Rectangle 116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5" name="Rectangle 116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6" name="Rectangle 116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7" name="Rectangle 116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8" name="Rectangle 116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9" name="Rectangle 116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0" name="Rectangle 116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1" name="Rectangle 117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2" name="Rectangle 117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3" name="Rectangle 117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4" name="Rectangle 117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5" name="Rectangle 117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6" name="Rectangle 117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7" name="Rectangle 117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8" name="Rectangle 117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9" name="Rectangle 117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0" name="Rectangle 117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1" name="Rectangle 118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2" name="Rectangle 118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3" name="Rectangle 118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4" name="Rectangle 118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5" name="Rectangle 118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6" name="Rectangle 118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7" name="Rectangle 118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8" name="Rectangle 118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9" name="Rectangle 118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0" name="Rectangle 118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1" name="Rectangle 119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2" name="Rectangle 119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3" name="Rectangle 119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4" name="Rectangle 119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5" name="Rectangle 119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6" name="Rectangle 119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7" name="Rectangle 119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8" name="Rectangle 119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9" name="Rectangle 119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0" name="Rectangle 119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1" name="Rectangle 120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2" name="Rectangle 120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3" name="Rectangle 120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4" name="Rectangle 120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5" name="Rectangle 120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6" name="Rectangle 120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7" name="Rectangle 120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8" name="Rectangle 120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9" name="Rectangle 120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0" name="Rectangle 120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1" name="Rectangle 121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2" name="Rectangle 121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3" name="Rectangle 121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4" name="Rectangle 121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5" name="Rectangle 121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6" name="Rectangle 121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7" name="Rectangle 121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8" name="Rectangle 121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9" name="Rectangle 121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0" name="Rectangle 121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1" name="Rectangle 122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2" name="Rectangle 122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3" name="Rectangle 122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4" name="Rectangle 122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5" name="Rectangle 122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6" name="Rectangle 122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7" name="Rectangle 122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8" name="Rectangle 122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9" name="Rectangle 122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0" name="Rectangle 122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1" name="Rectangle 123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2" name="Rectangle 123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3" name="Rectangle 123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4" name="Rectangle 123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5" name="Rectangle 123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6" name="Rectangle 123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7" name="Rectangle 123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8" name="Rectangle 123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9" name="Rectangle 123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0" name="Rectangle 123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1" name="Rectangle 124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2" name="Rectangle 124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3" name="Rectangle 124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4" name="Rectangle 124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5" name="Rectangle 124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6" name="Rectangle 124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7" name="Rectangle 124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8" name="Rectangle 124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9" name="Rectangle 124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0" name="Rectangle 124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1" name="Rectangle 125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2" name="Rectangle 125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3" name="Rectangle 125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4" name="Rectangle 125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5" name="Rectangle 125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6" name="Rectangle 125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7" name="Rectangle 125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8" name="Rectangle 125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9" name="Rectangle 125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0" name="Rectangle 125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1" name="Rectangle 126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2" name="Rectangle 126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3" name="Rectangle 126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4" name="Rectangle 126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5" name="Rectangle 126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6" name="Rectangle 126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7" name="Rectangle 126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8" name="Rectangle 126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9" name="Rectangle 126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0" name="Rectangle 126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1" name="Rectangle 127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2" name="Rectangle 127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3" name="Rectangle 127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4" name="Rectangle 127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5" name="Rectangle 127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6" name="Rectangle 127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7" name="Rectangle 127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8" name="Rectangle 127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9" name="Rectangle 127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0" name="Rectangle 127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1" name="Rectangle 128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2" name="Rectangle 128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3" name="Rectangle 128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4" name="Rectangle 128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285" name="Group 1284"/>
            <p:cNvGrpSpPr/>
            <p:nvPr/>
          </p:nvGrpSpPr>
          <p:grpSpPr>
            <a:xfrm>
              <a:off x="5476097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286" name="Rectangle 128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7" name="Rectangle 128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8" name="Rectangle 128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9" name="Rectangle 128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0" name="Rectangle 128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1" name="Rectangle 129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2" name="Rectangle 129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3" name="Rectangle 129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4" name="Rectangle 129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5" name="Rectangle 129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6" name="Rectangle 129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7" name="Rectangle 129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8" name="Rectangle 129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9" name="Rectangle 129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0" name="Rectangle 129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1" name="Rectangle 130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2" name="Rectangle 130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3" name="Rectangle 130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4" name="Rectangle 130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5" name="Rectangle 130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6" name="Rectangle 130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7" name="Rectangle 130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8" name="Rectangle 130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9" name="Rectangle 130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0" name="Rectangle 130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1" name="Rectangle 131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2" name="Rectangle 131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3" name="Rectangle 131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4" name="Rectangle 131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5" name="Rectangle 131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6" name="Rectangle 131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7" name="Rectangle 131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8" name="Rectangle 131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9" name="Rectangle 131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0" name="Rectangle 131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1" name="Rectangle 132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2" name="Rectangle 132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3" name="Rectangle 132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4" name="Rectangle 132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5" name="Rectangle 132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6" name="Rectangle 132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7" name="Rectangle 132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8" name="Rectangle 132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9" name="Rectangle 132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0" name="Rectangle 132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1" name="Rectangle 133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2" name="Rectangle 133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3" name="Rectangle 133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4" name="Rectangle 133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5" name="Rectangle 133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6" name="Rectangle 133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7" name="Rectangle 133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8" name="Rectangle 133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9" name="Rectangle 133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0" name="Rectangle 133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1" name="Rectangle 134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2" name="Rectangle 134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3" name="Rectangle 134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4" name="Rectangle 134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5" name="Rectangle 134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6" name="Rectangle 134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7" name="Rectangle 134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8" name="Rectangle 134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9" name="Rectangle 134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0" name="Rectangle 134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1" name="Rectangle 135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2" name="Rectangle 135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3" name="Rectangle 135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4" name="Rectangle 135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5" name="Rectangle 135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6" name="Rectangle 135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7" name="Rectangle 135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8" name="Rectangle 135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9" name="Rectangle 135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0" name="Rectangle 135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1" name="Rectangle 136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2" name="Rectangle 136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3" name="Rectangle 136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4" name="Rectangle 136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5" name="Rectangle 136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6" name="Rectangle 136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7" name="Rectangle 136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8" name="Rectangle 136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9" name="Rectangle 136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0" name="Rectangle 136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1" name="Rectangle 137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2" name="Rectangle 137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3" name="Rectangle 137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4" name="Rectangle 137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5" name="Rectangle 137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6" name="Rectangle 137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7" name="Rectangle 137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8" name="Rectangle 137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9" name="Rectangle 137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0" name="Rectangle 137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1" name="Rectangle 138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2" name="Rectangle 138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3" name="Rectangle 138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4" name="Rectangle 138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5" name="Rectangle 138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6" name="Rectangle 138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7" name="Rectangle 138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8" name="Rectangle 138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9" name="Rectangle 138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0" name="Rectangle 138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1" name="Rectangle 139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2" name="Rectangle 139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3" name="Rectangle 139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4" name="Rectangle 139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5" name="Rectangle 139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6" name="Rectangle 139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7" name="Rectangle 139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8" name="Rectangle 139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9" name="Rectangle 139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0" name="Rectangle 139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1" name="Rectangle 140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2" name="Rectangle 140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3" name="Rectangle 140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4" name="Rectangle 140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5" name="Rectangle 140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6" name="Rectangle 140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7" name="Rectangle 140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8" name="Rectangle 140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9" name="Rectangle 140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0" name="Rectangle 140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1" name="Rectangle 141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2" name="Rectangle 141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3" name="Rectangle 141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4" name="Rectangle 141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5" name="Rectangle 141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6" name="Rectangle 141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7" name="Rectangle 141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8" name="Rectangle 141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9" name="Rectangle 141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0" name="Rectangle 141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1" name="Rectangle 142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2" name="Rectangle 142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3" name="Rectangle 142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4" name="Rectangle 142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5" name="Rectangle 142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6" name="Rectangle 142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7" name="Rectangle 142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8" name="Rectangle 142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9" name="Rectangle 142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0" name="Rectangle 142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1" name="Rectangle 143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2" name="Rectangle 143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3" name="Rectangle 143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4" name="Rectangle 143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5" name="Rectangle 143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6" name="Rectangle 143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7" name="Rectangle 143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8" name="Rectangle 143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9" name="Rectangle 143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0" name="Rectangle 143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1" name="Rectangle 144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2" name="Rectangle 144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3" name="Rectangle 144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4" name="Rectangle 144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5" name="Rectangle 144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6" name="Rectangle 144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7" name="Rectangle 144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8" name="Rectangle 144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9" name="Rectangle 144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0" name="Rectangle 144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1" name="Rectangle 145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2" name="Rectangle 145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3" name="Rectangle 145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4" name="Rectangle 145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5" name="Rectangle 145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6" name="Rectangle 145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7" name="Rectangle 145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8" name="Rectangle 145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9" name="Rectangle 145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0" name="Rectangle 145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1" name="Rectangle 146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2" name="Rectangle 146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3" name="Rectangle 146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4" name="Rectangle 146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5" name="Rectangle 146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6" name="Rectangle 146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7" name="Rectangle 146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8" name="Rectangle 146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9" name="Rectangle 146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0" name="Rectangle 146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1" name="Rectangle 147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2" name="Rectangle 147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3" name="Rectangle 147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4" name="Rectangle 147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5" name="Rectangle 147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6" name="Rectangle 147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7" name="Rectangle 147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8" name="Rectangle 147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9" name="Rectangle 147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0" name="Rectangle 147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1" name="Rectangle 148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2" name="Rectangle 148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3" name="Rectangle 148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4" name="Rectangle 148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5" name="Rectangle 148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6" name="Rectangle 148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7" name="Rectangle 148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8" name="Rectangle 148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9" name="Rectangle 148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0" name="Rectangle 148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1" name="Rectangle 149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2" name="Rectangle 149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3" name="Rectangle 149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4" name="Rectangle 149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5" name="Rectangle 149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6" name="Rectangle 149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7" name="Rectangle 149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8" name="Rectangle 149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9" name="Rectangle 149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0" name="Rectangle 149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1" name="Rectangle 150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2" name="Rectangle 150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3" name="Rectangle 150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4" name="Rectangle 150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5" name="Rectangle 150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6" name="Rectangle 150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7" name="Rectangle 150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8" name="Rectangle 150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9" name="Rectangle 150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0" name="Rectangle 150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1" name="Rectangle 151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2" name="Rectangle 151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3" name="Rectangle 151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4" name="Rectangle 151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5" name="Rectangle 151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6" name="Rectangle 151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7" name="Rectangle 151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8" name="Rectangle 151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9" name="Rectangle 151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0" name="Rectangle 151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1" name="Rectangle 152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2" name="Rectangle 152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3" name="Rectangle 152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4" name="Rectangle 152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5" name="Rectangle 152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6" name="Rectangle 152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7" name="Rectangle 152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8" name="Rectangle 152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9" name="Rectangle 152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0" name="Rectangle 152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1" name="Rectangle 153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2" name="Rectangle 153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3" name="Rectangle 153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4" name="Rectangle 153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5" name="Rectangle 153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6" name="Rectangle 153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7" name="Rectangle 153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8" name="Rectangle 153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9" name="Rectangle 153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0" name="Rectangle 153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1" name="Rectangle 154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542" name="Rectangle 1541"/>
            <p:cNvSpPr/>
            <p:nvPr/>
          </p:nvSpPr>
          <p:spPr>
            <a:xfrm>
              <a:off x="1812925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6" name="Rectangle 1545"/>
            <p:cNvSpPr/>
            <p:nvPr/>
          </p:nvSpPr>
          <p:spPr>
            <a:xfrm>
              <a:off x="30480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7" name="Rectangle 1546"/>
            <p:cNvSpPr/>
            <p:nvPr/>
          </p:nvSpPr>
          <p:spPr>
            <a:xfrm>
              <a:off x="42719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8" name="Rectangle 1547"/>
            <p:cNvSpPr/>
            <p:nvPr/>
          </p:nvSpPr>
          <p:spPr>
            <a:xfrm>
              <a:off x="54864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9" name="Rectangle 1548"/>
            <p:cNvSpPr/>
            <p:nvPr/>
          </p:nvSpPr>
          <p:spPr>
            <a:xfrm>
              <a:off x="18288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550" name="Group 1549"/>
            <p:cNvGrpSpPr/>
            <p:nvPr/>
          </p:nvGrpSpPr>
          <p:grpSpPr>
            <a:xfrm>
              <a:off x="6706102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551" name="Rectangle 155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2" name="Rectangle 155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3" name="Rectangle 155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4" name="Rectangle 155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5" name="Rectangle 155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6" name="Rectangle 155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7" name="Rectangle 155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8" name="Rectangle 155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9" name="Rectangle 155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0" name="Rectangle 155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1" name="Rectangle 156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2" name="Rectangle 156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3" name="Rectangle 156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4" name="Rectangle 156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5" name="Rectangle 156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6" name="Rectangle 156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7" name="Rectangle 156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8" name="Rectangle 156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9" name="Rectangle 156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0" name="Rectangle 156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1" name="Rectangle 157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2" name="Rectangle 157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3" name="Rectangle 157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4" name="Rectangle 157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5" name="Rectangle 157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6" name="Rectangle 157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7" name="Rectangle 157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8" name="Rectangle 157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9" name="Rectangle 157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0" name="Rectangle 157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1" name="Rectangle 158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2" name="Rectangle 158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3" name="Rectangle 158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4" name="Rectangle 158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5" name="Rectangle 158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6" name="Rectangle 158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7" name="Rectangle 158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8" name="Rectangle 158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9" name="Rectangle 158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0" name="Rectangle 158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1" name="Rectangle 159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2" name="Rectangle 159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3" name="Rectangle 159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4" name="Rectangle 159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5" name="Rectangle 159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6" name="Rectangle 159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7" name="Rectangle 159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8" name="Rectangle 159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9" name="Rectangle 159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0" name="Rectangle 159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1" name="Rectangle 160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2" name="Rectangle 160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3" name="Rectangle 160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4" name="Rectangle 160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5" name="Rectangle 160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6" name="Rectangle 160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7" name="Rectangle 160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8" name="Rectangle 160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9" name="Rectangle 160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0" name="Rectangle 160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1" name="Rectangle 161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2" name="Rectangle 161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3" name="Rectangle 161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4" name="Rectangle 161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5" name="Rectangle 161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6" name="Rectangle 161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7" name="Rectangle 161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8" name="Rectangle 161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9" name="Rectangle 161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0" name="Rectangle 161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1" name="Rectangle 162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2" name="Rectangle 162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3" name="Rectangle 162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4" name="Rectangle 162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5" name="Rectangle 162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6" name="Rectangle 162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7" name="Rectangle 162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8" name="Rectangle 162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9" name="Rectangle 162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0" name="Rectangle 162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1" name="Rectangle 163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2" name="Rectangle 163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3" name="Rectangle 163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4" name="Rectangle 163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5" name="Rectangle 163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6" name="Rectangle 163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7" name="Rectangle 163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8" name="Rectangle 163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9" name="Rectangle 163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0" name="Rectangle 163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1" name="Rectangle 164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2" name="Rectangle 164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3" name="Rectangle 164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4" name="Rectangle 164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5" name="Rectangle 164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6" name="Rectangle 164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7" name="Rectangle 164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8" name="Rectangle 164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9" name="Rectangle 164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0" name="Rectangle 164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1" name="Rectangle 165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2" name="Rectangle 165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3" name="Rectangle 165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4" name="Rectangle 165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5" name="Rectangle 165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6" name="Rectangle 165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7" name="Rectangle 165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8" name="Rectangle 165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9" name="Rectangle 165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0" name="Rectangle 165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1" name="Rectangle 166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2" name="Rectangle 166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3" name="Rectangle 166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4" name="Rectangle 166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5" name="Rectangle 166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6" name="Rectangle 166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7" name="Rectangle 166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8" name="Rectangle 166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9" name="Rectangle 166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0" name="Rectangle 166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1" name="Rectangle 167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2" name="Rectangle 167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3" name="Rectangle 167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4" name="Rectangle 167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5" name="Rectangle 167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6" name="Rectangle 167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7" name="Rectangle 167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8" name="Rectangle 167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9" name="Rectangle 167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0" name="Rectangle 167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1" name="Rectangle 168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2" name="Rectangle 168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3" name="Rectangle 168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4" name="Rectangle 168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5" name="Rectangle 168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6" name="Rectangle 168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7" name="Rectangle 168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8" name="Rectangle 168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9" name="Rectangle 168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0" name="Rectangle 168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1" name="Rectangle 169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2" name="Rectangle 169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3" name="Rectangle 169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4" name="Rectangle 169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5" name="Rectangle 169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6" name="Rectangle 169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7" name="Rectangle 169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8" name="Rectangle 169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9" name="Rectangle 169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0" name="Rectangle 169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1" name="Rectangle 170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2" name="Rectangle 170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3" name="Rectangle 170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4" name="Rectangle 170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5" name="Rectangle 170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6" name="Rectangle 170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7" name="Rectangle 170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8" name="Rectangle 170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9" name="Rectangle 170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0" name="Rectangle 170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1" name="Rectangle 171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2" name="Rectangle 171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3" name="Rectangle 171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4" name="Rectangle 171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5" name="Rectangle 171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6" name="Rectangle 171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7" name="Rectangle 171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8" name="Rectangle 171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9" name="Rectangle 171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0" name="Rectangle 171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1" name="Rectangle 172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2" name="Rectangle 172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3" name="Rectangle 172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4" name="Rectangle 172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5" name="Rectangle 172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6" name="Rectangle 172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7" name="Rectangle 172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8" name="Rectangle 172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9" name="Rectangle 172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0" name="Rectangle 172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1" name="Rectangle 173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2" name="Rectangle 173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3" name="Rectangle 173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4" name="Rectangle 173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5" name="Rectangle 173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6" name="Rectangle 173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7" name="Rectangle 173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8" name="Rectangle 173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9" name="Rectangle 173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0" name="Rectangle 173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1" name="Rectangle 174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2" name="Rectangle 174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3" name="Rectangle 174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4" name="Rectangle 174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5" name="Rectangle 174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6" name="Rectangle 174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7" name="Rectangle 174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8" name="Rectangle 174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9" name="Rectangle 174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0" name="Rectangle 174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1" name="Rectangle 175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2" name="Rectangle 175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3" name="Rectangle 175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4" name="Rectangle 175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5" name="Rectangle 175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6" name="Rectangle 175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7" name="Rectangle 175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8" name="Rectangle 175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9" name="Rectangle 175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0" name="Rectangle 175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1" name="Rectangle 176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2" name="Rectangle 176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3" name="Rectangle 176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4" name="Rectangle 176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5" name="Rectangle 176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6" name="Rectangle 176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7" name="Rectangle 176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8" name="Rectangle 176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9" name="Rectangle 176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0" name="Rectangle 176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1" name="Rectangle 177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2" name="Rectangle 177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3" name="Rectangle 177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4" name="Rectangle 177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5" name="Rectangle 177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6" name="Rectangle 177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7" name="Rectangle 177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8" name="Rectangle 177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9" name="Rectangle 177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0" name="Rectangle 177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1" name="Rectangle 178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2" name="Rectangle 178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3" name="Rectangle 178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4" name="Rectangle 178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5" name="Rectangle 178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6" name="Rectangle 178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7" name="Rectangle 178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8" name="Rectangle 178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9" name="Rectangle 178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0" name="Rectangle 178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1" name="Rectangle 179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2" name="Rectangle 179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3" name="Rectangle 179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4" name="Rectangle 179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5" name="Rectangle 179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6" name="Rectangle 179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7" name="Rectangle 179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8" name="Rectangle 179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9" name="Rectangle 179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0" name="Rectangle 179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1" name="Rectangle 180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2" name="Rectangle 180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3" name="Rectangle 180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4" name="Rectangle 180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5" name="Rectangle 180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6" name="Rectangle 180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807" name="Rectangle 1806"/>
            <p:cNvSpPr/>
            <p:nvPr/>
          </p:nvSpPr>
          <p:spPr>
            <a:xfrm>
              <a:off x="6694488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08" name="Rectangle 1807"/>
            <p:cNvSpPr/>
            <p:nvPr/>
          </p:nvSpPr>
          <p:spPr>
            <a:xfrm>
              <a:off x="67103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809" name="Group 1808"/>
            <p:cNvGrpSpPr/>
            <p:nvPr/>
          </p:nvGrpSpPr>
          <p:grpSpPr>
            <a:xfrm>
              <a:off x="18288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810" name="Rectangle 180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1" name="Rectangle 181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2" name="Rectangle 181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3" name="Rectangle 181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4" name="Rectangle 181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5" name="Rectangle 181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6" name="Rectangle 181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7" name="Rectangle 181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8" name="Rectangle 181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9" name="Rectangle 181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0" name="Rectangle 181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1" name="Rectangle 182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2" name="Rectangle 182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3" name="Rectangle 182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4" name="Rectangle 182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5" name="Rectangle 182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6" name="Rectangle 182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7" name="Rectangle 182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8" name="Rectangle 182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9" name="Rectangle 182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0" name="Rectangle 182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1" name="Rectangle 183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2" name="Rectangle 183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3" name="Rectangle 183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4" name="Rectangle 183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5" name="Rectangle 183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6" name="Rectangle 183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7" name="Rectangle 183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8" name="Rectangle 183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9" name="Rectangle 183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0" name="Rectangle 183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1" name="Rectangle 184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2" name="Rectangle 184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3" name="Rectangle 184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4" name="Rectangle 184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5" name="Rectangle 184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6" name="Rectangle 184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7" name="Rectangle 184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8" name="Rectangle 184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9" name="Rectangle 184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0" name="Rectangle 184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1" name="Rectangle 185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2" name="Rectangle 185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3" name="Rectangle 185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4" name="Rectangle 185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5" name="Rectangle 185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6" name="Rectangle 185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7" name="Rectangle 185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8" name="Rectangle 185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9" name="Rectangle 185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0" name="Rectangle 185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1" name="Rectangle 186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2" name="Rectangle 186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3" name="Rectangle 186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4" name="Rectangle 186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5" name="Rectangle 186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6" name="Rectangle 186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7" name="Rectangle 186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8" name="Rectangle 186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9" name="Rectangle 186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0" name="Rectangle 186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1" name="Rectangle 187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2" name="Rectangle 187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3" name="Rectangle 187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4" name="Rectangle 187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5" name="Rectangle 187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6" name="Rectangle 187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7" name="Rectangle 187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8" name="Rectangle 187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9" name="Rectangle 187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0" name="Rectangle 187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1" name="Rectangle 188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2" name="Rectangle 188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3" name="Rectangle 188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4" name="Rectangle 188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5" name="Rectangle 188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6" name="Rectangle 188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7" name="Rectangle 188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8" name="Rectangle 188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9" name="Rectangle 188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0" name="Rectangle 188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1" name="Rectangle 189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2" name="Rectangle 189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3" name="Rectangle 189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4" name="Rectangle 189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5" name="Rectangle 189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6" name="Rectangle 189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7" name="Rectangle 189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8" name="Rectangle 189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9" name="Rectangle 189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0" name="Rectangle 189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1" name="Rectangle 190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2" name="Rectangle 190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3" name="Rectangle 190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4" name="Rectangle 190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5" name="Rectangle 190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6" name="Rectangle 190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7" name="Rectangle 190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8" name="Rectangle 190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9" name="Rectangle 190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0" name="Rectangle 190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1" name="Rectangle 191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2" name="Rectangle 191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3" name="Rectangle 191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4" name="Rectangle 191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5" name="Rectangle 191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6" name="Rectangle 191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7" name="Rectangle 191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8" name="Rectangle 191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9" name="Rectangle 191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0" name="Rectangle 191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1" name="Rectangle 192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2" name="Rectangle 192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3" name="Rectangle 192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4" name="Rectangle 192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5" name="Rectangle 192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6" name="Rectangle 192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7" name="Rectangle 192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8" name="Rectangle 192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9" name="Rectangle 192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0" name="Rectangle 192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1" name="Rectangle 193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2" name="Rectangle 193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3" name="Rectangle 193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4" name="Rectangle 193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5" name="Rectangle 193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6" name="Rectangle 193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7" name="Rectangle 193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8" name="Rectangle 193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9" name="Rectangle 193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0" name="Rectangle 193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1" name="Rectangle 194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2" name="Rectangle 194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3" name="Rectangle 194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4" name="Rectangle 194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5" name="Rectangle 194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6" name="Rectangle 194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7" name="Rectangle 194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8" name="Rectangle 194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9" name="Rectangle 194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0" name="Rectangle 194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1" name="Rectangle 195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2" name="Rectangle 195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3" name="Rectangle 195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4" name="Rectangle 195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5" name="Rectangle 195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6" name="Rectangle 195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7" name="Rectangle 195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8" name="Rectangle 195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9" name="Rectangle 195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0" name="Rectangle 195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1" name="Rectangle 196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2" name="Rectangle 196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3" name="Rectangle 196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4" name="Rectangle 196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5" name="Rectangle 196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6" name="Rectangle 196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7" name="Rectangle 196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8" name="Rectangle 196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9" name="Rectangle 196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0" name="Rectangle 196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1" name="Rectangle 197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2" name="Rectangle 197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3" name="Rectangle 197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4" name="Rectangle 197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5" name="Rectangle 197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6" name="Rectangle 197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7" name="Rectangle 197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8" name="Rectangle 197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9" name="Rectangle 197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0" name="Rectangle 197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1" name="Rectangle 198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2" name="Rectangle 198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3" name="Rectangle 198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4" name="Rectangle 198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5" name="Rectangle 198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6" name="Rectangle 198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7" name="Rectangle 198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8" name="Rectangle 198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9" name="Rectangle 198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0" name="Rectangle 198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1" name="Rectangle 199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2" name="Rectangle 199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3" name="Rectangle 199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4" name="Rectangle 199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5" name="Rectangle 199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6" name="Rectangle 199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7" name="Rectangle 199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8" name="Rectangle 199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9" name="Rectangle 199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0" name="Rectangle 199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1" name="Rectangle 200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2" name="Rectangle 200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3" name="Rectangle 200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4" name="Rectangle 200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5" name="Rectangle 200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6" name="Rectangle 200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7" name="Rectangle 200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8" name="Rectangle 200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9" name="Rectangle 200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0" name="Rectangle 200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1" name="Rectangle 201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2" name="Rectangle 201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3" name="Rectangle 201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4" name="Rectangle 201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5" name="Rectangle 201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6" name="Rectangle 201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7" name="Rectangle 201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8" name="Rectangle 201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9" name="Rectangle 201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0" name="Rectangle 201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1" name="Rectangle 202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2" name="Rectangle 202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3" name="Rectangle 202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4" name="Rectangle 202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5" name="Rectangle 202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6" name="Rectangle 202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7" name="Rectangle 202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8" name="Rectangle 202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9" name="Rectangle 202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0" name="Rectangle 202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1" name="Rectangle 203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2" name="Rectangle 203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3" name="Rectangle 203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4" name="Rectangle 203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5" name="Rectangle 203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6" name="Rectangle 203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7" name="Rectangle 203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8" name="Rectangle 203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9" name="Rectangle 203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0" name="Rectangle 203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1" name="Rectangle 204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2" name="Rectangle 204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3" name="Rectangle 204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4" name="Rectangle 204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5" name="Rectangle 204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6" name="Rectangle 204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7" name="Rectangle 204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8" name="Rectangle 204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9" name="Rectangle 204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0" name="Rectangle 204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1" name="Rectangle 205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2" name="Rectangle 205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3" name="Rectangle 205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4" name="Rectangle 205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5" name="Rectangle 205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6" name="Rectangle 205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7" name="Rectangle 205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8" name="Rectangle 205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9" name="Rectangle 205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0" name="Rectangle 205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1" name="Rectangle 206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2" name="Rectangle 206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3" name="Rectangle 206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4" name="Rectangle 206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5" name="Rectangle 206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066" name="Rectangle 2065"/>
            <p:cNvSpPr/>
            <p:nvPr/>
          </p:nvSpPr>
          <p:spPr>
            <a:xfrm>
              <a:off x="181610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67" name="Rectangle 2066"/>
            <p:cNvSpPr/>
            <p:nvPr/>
          </p:nvSpPr>
          <p:spPr>
            <a:xfrm>
              <a:off x="1833563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068" name="Group 2067"/>
            <p:cNvGrpSpPr/>
            <p:nvPr/>
          </p:nvGrpSpPr>
          <p:grpSpPr>
            <a:xfrm>
              <a:off x="3032077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069" name="Rectangle 206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0" name="Rectangle 206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1" name="Rectangle 207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2" name="Rectangle 207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3" name="Rectangle 207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4" name="Rectangle 207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5" name="Rectangle 207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6" name="Rectangle 207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7" name="Rectangle 207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8" name="Rectangle 207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9" name="Rectangle 207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0" name="Rectangle 207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1" name="Rectangle 208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2" name="Rectangle 208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3" name="Rectangle 208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4" name="Rectangle 208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5" name="Rectangle 208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6" name="Rectangle 208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7" name="Rectangle 208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8" name="Rectangle 208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9" name="Rectangle 208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0" name="Rectangle 208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1" name="Rectangle 209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2" name="Rectangle 209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3" name="Rectangle 209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4" name="Rectangle 209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5" name="Rectangle 209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6" name="Rectangle 209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7" name="Rectangle 209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8" name="Rectangle 209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9" name="Rectangle 209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0" name="Rectangle 209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1" name="Rectangle 210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2" name="Rectangle 210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3" name="Rectangle 210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4" name="Rectangle 210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5" name="Rectangle 210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6" name="Rectangle 210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7" name="Rectangle 210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8" name="Rectangle 210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9" name="Rectangle 210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0" name="Rectangle 210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1" name="Rectangle 211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2" name="Rectangle 211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3" name="Rectangle 211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4" name="Rectangle 211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5" name="Rectangle 211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6" name="Rectangle 211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7" name="Rectangle 211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8" name="Rectangle 211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9" name="Rectangle 211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0" name="Rectangle 211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1" name="Rectangle 212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2" name="Rectangle 212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3" name="Rectangle 212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4" name="Rectangle 212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5" name="Rectangle 212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6" name="Rectangle 212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7" name="Rectangle 212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8" name="Rectangle 212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9" name="Rectangle 212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0" name="Rectangle 212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1" name="Rectangle 213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2" name="Rectangle 213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3" name="Rectangle 213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4" name="Rectangle 213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5" name="Rectangle 213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6" name="Rectangle 213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7" name="Rectangle 213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8" name="Rectangle 213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9" name="Rectangle 213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0" name="Rectangle 213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1" name="Rectangle 214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2" name="Rectangle 214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3" name="Rectangle 214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4" name="Rectangle 214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5" name="Rectangle 214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6" name="Rectangle 214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7" name="Rectangle 214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8" name="Rectangle 214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9" name="Rectangle 214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0" name="Rectangle 214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1" name="Rectangle 215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2" name="Rectangle 215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3" name="Rectangle 215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4" name="Rectangle 215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5" name="Rectangle 215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6" name="Rectangle 215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7" name="Rectangle 215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8" name="Rectangle 215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9" name="Rectangle 215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0" name="Rectangle 215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1" name="Rectangle 216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2" name="Rectangle 216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3" name="Rectangle 216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4" name="Rectangle 216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5" name="Rectangle 216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6" name="Rectangle 216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7" name="Rectangle 216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8" name="Rectangle 216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9" name="Rectangle 216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0" name="Rectangle 216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1" name="Rectangle 217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2" name="Rectangle 217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3" name="Rectangle 217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4" name="Rectangle 217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5" name="Rectangle 217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6" name="Rectangle 217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7" name="Rectangle 217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8" name="Rectangle 217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9" name="Rectangle 217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0" name="Rectangle 217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1" name="Rectangle 218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2" name="Rectangle 218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3" name="Rectangle 218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4" name="Rectangle 218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5" name="Rectangle 218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6" name="Rectangle 218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7" name="Rectangle 218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8" name="Rectangle 218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9" name="Rectangle 218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0" name="Rectangle 218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1" name="Rectangle 219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2" name="Rectangle 219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3" name="Rectangle 219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4" name="Rectangle 219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5" name="Rectangle 219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6" name="Rectangle 219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7" name="Rectangle 219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8" name="Rectangle 219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9" name="Rectangle 219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0" name="Rectangle 219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1" name="Rectangle 220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2" name="Rectangle 220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3" name="Rectangle 220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4" name="Rectangle 220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5" name="Rectangle 220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6" name="Rectangle 220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7" name="Rectangle 220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8" name="Rectangle 220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9" name="Rectangle 220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0" name="Rectangle 220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1" name="Rectangle 221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2" name="Rectangle 221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3" name="Rectangle 221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4" name="Rectangle 221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5" name="Rectangle 221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6" name="Rectangle 221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7" name="Rectangle 221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8" name="Rectangle 221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9" name="Rectangle 221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0" name="Rectangle 221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1" name="Rectangle 222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2" name="Rectangle 222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3" name="Rectangle 222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4" name="Rectangle 222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5" name="Rectangle 222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6" name="Rectangle 222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7" name="Rectangle 222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8" name="Rectangle 222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9" name="Rectangle 222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0" name="Rectangle 222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1" name="Rectangle 223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2" name="Rectangle 223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3" name="Rectangle 223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4" name="Rectangle 223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5" name="Rectangle 223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6" name="Rectangle 223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7" name="Rectangle 223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8" name="Rectangle 223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9" name="Rectangle 223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0" name="Rectangle 223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1" name="Rectangle 224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2" name="Rectangle 224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3" name="Rectangle 224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4" name="Rectangle 224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5" name="Rectangle 224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6" name="Rectangle 224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7" name="Rectangle 224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8" name="Rectangle 224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9" name="Rectangle 224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0" name="Rectangle 224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1" name="Rectangle 225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2" name="Rectangle 225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3" name="Rectangle 225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4" name="Rectangle 225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5" name="Rectangle 225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6" name="Rectangle 225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7" name="Rectangle 225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8" name="Rectangle 225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9" name="Rectangle 225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0" name="Rectangle 225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1" name="Rectangle 226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2" name="Rectangle 226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3" name="Rectangle 226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4" name="Rectangle 226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5" name="Rectangle 226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6" name="Rectangle 226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7" name="Rectangle 226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8" name="Rectangle 226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9" name="Rectangle 226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0" name="Rectangle 226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1" name="Rectangle 227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2" name="Rectangle 227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3" name="Rectangle 227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4" name="Rectangle 227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5" name="Rectangle 227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6" name="Rectangle 227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7" name="Rectangle 227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8" name="Rectangle 227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9" name="Rectangle 227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0" name="Rectangle 227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1" name="Rectangle 228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2" name="Rectangle 228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3" name="Rectangle 228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4" name="Rectangle 228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5" name="Rectangle 228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6" name="Rectangle 228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7" name="Rectangle 228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8" name="Rectangle 228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9" name="Rectangle 228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0" name="Rectangle 228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1" name="Rectangle 229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2" name="Rectangle 229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3" name="Rectangle 229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4" name="Rectangle 229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5" name="Rectangle 229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6" name="Rectangle 229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7" name="Rectangle 229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8" name="Rectangle 229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9" name="Rectangle 229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0" name="Rectangle 229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1" name="Rectangle 230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2" name="Rectangle 230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3" name="Rectangle 230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4" name="Rectangle 230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5" name="Rectangle 230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6" name="Rectangle 230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7" name="Rectangle 230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8" name="Rectangle 230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9" name="Rectangle 230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0" name="Rectangle 230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1" name="Rectangle 231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2" name="Rectangle 231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3" name="Rectangle 231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4" name="Rectangle 231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5" name="Rectangle 231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6" name="Rectangle 231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7" name="Rectangle 231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8" name="Rectangle 231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9" name="Rectangle 231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0" name="Rectangle 231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1" name="Rectangle 232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2" name="Rectangle 232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3" name="Rectangle 232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4" name="Rectangle 232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325" name="Rectangle 2324"/>
            <p:cNvSpPr/>
            <p:nvPr/>
          </p:nvSpPr>
          <p:spPr>
            <a:xfrm>
              <a:off x="30194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26" name="Rectangle 2325"/>
            <p:cNvSpPr/>
            <p:nvPr/>
          </p:nvSpPr>
          <p:spPr>
            <a:xfrm>
              <a:off x="30353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327" name="Group 2326"/>
            <p:cNvGrpSpPr/>
            <p:nvPr/>
          </p:nvGrpSpPr>
          <p:grpSpPr>
            <a:xfrm>
              <a:off x="42859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328" name="Rectangle 2327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9" name="Rectangle 2328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0" name="Rectangle 2329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1" name="Rectangle 2330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2" name="Rectangle 2331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3" name="Rectangle 2332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4" name="Rectangle 2333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5" name="Rectangle 2334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6" name="Rectangle 2335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7" name="Rectangle 2336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8" name="Rectangle 2337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9" name="Rectangle 2338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0" name="Rectangle 2339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1" name="Rectangle 2340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2" name="Rectangle 2341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3" name="Rectangle 2342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4" name="Rectangle 2343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5" name="Rectangle 2344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6" name="Rectangle 2345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7" name="Rectangle 2346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8" name="Rectangle 2347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9" name="Rectangle 2348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0" name="Rectangle 2349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1" name="Rectangle 2350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2" name="Rectangle 2351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3" name="Rectangle 2352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4" name="Rectangle 2353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5" name="Rectangle 2354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6" name="Rectangle 2355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7" name="Rectangle 2356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8" name="Rectangle 2357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9" name="Rectangle 2358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0" name="Rectangle 2359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1" name="Rectangle 2360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2" name="Rectangle 2361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3" name="Rectangle 2362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4" name="Rectangle 2363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5" name="Rectangle 2364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6" name="Rectangle 2365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7" name="Rectangle 2366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8" name="Rectangle 2367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9" name="Rectangle 2368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0" name="Rectangle 2369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1" name="Rectangle 2370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2" name="Rectangle 2371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3" name="Rectangle 2372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4" name="Rectangle 2373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5" name="Rectangle 2374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6" name="Rectangle 2375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7" name="Rectangle 2376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8" name="Rectangle 2377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9" name="Rectangle 2378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0" name="Rectangle 2379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1" name="Rectangle 2380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2" name="Rectangle 2381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3" name="Rectangle 2382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4" name="Rectangle 2383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5" name="Rectangle 2384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6" name="Rectangle 2385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7" name="Rectangle 2386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8" name="Rectangle 2387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9" name="Rectangle 2388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0" name="Rectangle 2389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1" name="Rectangle 2390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2" name="Rectangle 2391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3" name="Rectangle 2392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4" name="Rectangle 2393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5" name="Rectangle 2394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6" name="Rectangle 2395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7" name="Rectangle 2396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8" name="Rectangle 2397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9" name="Rectangle 2398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0" name="Rectangle 2399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1" name="Rectangle 2400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2" name="Rectangle 2401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3" name="Rectangle 2402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4" name="Rectangle 2403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5" name="Rectangle 2404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6" name="Rectangle 2405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7" name="Rectangle 2406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8" name="Rectangle 2407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9" name="Rectangle 2408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0" name="Rectangle 2409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1" name="Rectangle 2410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2" name="Rectangle 2411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3" name="Rectangle 2412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4" name="Rectangle 2413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5" name="Rectangle 2414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6" name="Rectangle 2415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7" name="Rectangle 2416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8" name="Rectangle 2417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9" name="Rectangle 2418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0" name="Rectangle 2419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1" name="Rectangle 2420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2" name="Rectangle 2421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3" name="Rectangle 2422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4" name="Rectangle 2423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5" name="Rectangle 2424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6" name="Rectangle 2425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7" name="Rectangle 2426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8" name="Rectangle 2427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9" name="Rectangle 2428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0" name="Rectangle 2429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1" name="Rectangle 2430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2" name="Rectangle 2431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3" name="Rectangle 2432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4" name="Rectangle 2433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5" name="Rectangle 2434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6" name="Rectangle 2435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7" name="Rectangle 2436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8" name="Rectangle 2437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9" name="Rectangle 2438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0" name="Rectangle 2439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1" name="Rectangle 2440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2" name="Rectangle 2441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3" name="Rectangle 2442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4" name="Rectangle 2443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5" name="Rectangle 2444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6" name="Rectangle 2445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7" name="Rectangle 2446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8" name="Rectangle 2447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9" name="Rectangle 2448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0" name="Rectangle 2449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1" name="Rectangle 2450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2" name="Rectangle 2451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3" name="Rectangle 2452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4" name="Rectangle 2453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5" name="Rectangle 2454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6" name="Rectangle 2455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7" name="Rectangle 2456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8" name="Rectangle 2457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9" name="Rectangle 2458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0" name="Rectangle 2459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1" name="Rectangle 2460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2" name="Rectangle 2461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3" name="Rectangle 2462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4" name="Rectangle 2463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5" name="Rectangle 2464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6" name="Rectangle 2465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7" name="Rectangle 2466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8" name="Rectangle 2467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9" name="Rectangle 2468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0" name="Rectangle 2469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1" name="Rectangle 2470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2" name="Rectangle 2471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3" name="Rectangle 2472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4" name="Rectangle 2473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5" name="Rectangle 2474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6" name="Rectangle 2475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7" name="Rectangle 2476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8" name="Rectangle 2477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9" name="Rectangle 2478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0" name="Rectangle 2479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1" name="Rectangle 2480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2" name="Rectangle 2481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3" name="Rectangle 2482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4" name="Rectangle 2483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5" name="Rectangle 2484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6" name="Rectangle 2485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7" name="Rectangle 2486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8" name="Rectangle 2487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9" name="Rectangle 2488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0" name="Rectangle 2489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1" name="Rectangle 2490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2" name="Rectangle 2491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3" name="Rectangle 2492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4" name="Rectangle 2493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5" name="Rectangle 2494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6" name="Rectangle 2495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7" name="Rectangle 2496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8" name="Rectangle 2497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9" name="Rectangle 2498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0" name="Rectangle 2499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1" name="Rectangle 2500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2" name="Rectangle 2501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3" name="Rectangle 2502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4" name="Rectangle 2503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5" name="Rectangle 2504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6" name="Rectangle 2505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7" name="Rectangle 2506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8" name="Rectangle 2507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9" name="Rectangle 2508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0" name="Rectangle 2509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1" name="Rectangle 2510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2" name="Rectangle 2511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3" name="Rectangle 2512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4" name="Rectangle 2513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5" name="Rectangle 2514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6" name="Rectangle 2515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7" name="Rectangle 2516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8" name="Rectangle 2517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9" name="Rectangle 2518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0" name="Rectangle 2519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1" name="Rectangle 2520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2" name="Rectangle 2521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3" name="Rectangle 2522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4" name="Rectangle 2523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5" name="Rectangle 2524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6" name="Rectangle 2525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7" name="Rectangle 2526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8" name="Rectangle 2527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9" name="Rectangle 2528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0" name="Rectangle 2529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1" name="Rectangle 2530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2" name="Rectangle 2531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3" name="Rectangle 2532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4" name="Rectangle 2533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5" name="Rectangle 2534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6" name="Rectangle 2535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7" name="Rectangle 2536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8" name="Rectangle 2537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9" name="Rectangle 2538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0" name="Rectangle 2539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1" name="Rectangle 2540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2" name="Rectangle 2541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3" name="Rectangle 2542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4" name="Rectangle 2543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5" name="Rectangle 2544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6" name="Rectangle 2545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7" name="Rectangle 2546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8" name="Rectangle 2547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9" name="Rectangle 2548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0" name="Rectangle 2549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1" name="Rectangle 2550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2" name="Rectangle 2551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3" name="Rectangle 2552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4" name="Rectangle 2553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5" name="Rectangle 2554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6" name="Rectangle 2555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7" name="Rectangle 2556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8" name="Rectangle 2557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9" name="Rectangle 2558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0" name="Rectangle 2559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1" name="Rectangle 2560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2" name="Rectangle 2561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3" name="Rectangle 2562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4" name="Rectangle 2563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5" name="Rectangle 2564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6" name="Rectangle 2565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7" name="Rectangle 2566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8" name="Rectangle 2567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9" name="Rectangle 2568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0" name="Rectangle 2569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1" name="Rectangle 2570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2" name="Rectangle 2571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3" name="Rectangle 2572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4" name="Rectangle 2573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5" name="Rectangle 2574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6" name="Rectangle 2575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7" name="Rectangle 2576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8" name="Rectangle 2577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9" name="Rectangle 2578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0" name="Rectangle 2579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1" name="Rectangle 2580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2" name="Rectangle 2581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3" name="Rectangle 2582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584" name="Rectangle 2583"/>
            <p:cNvSpPr/>
            <p:nvPr/>
          </p:nvSpPr>
          <p:spPr>
            <a:xfrm>
              <a:off x="427355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85" name="Rectangle 2584"/>
            <p:cNvSpPr/>
            <p:nvPr/>
          </p:nvSpPr>
          <p:spPr>
            <a:xfrm>
              <a:off x="4289425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586" name="Group 2585"/>
            <p:cNvGrpSpPr/>
            <p:nvPr/>
          </p:nvGrpSpPr>
          <p:grpSpPr>
            <a:xfrm>
              <a:off x="550510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587" name="Rectangle 2586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8" name="Rectangle 2587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9" name="Rectangle 2588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0" name="Rectangle 2589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1" name="Rectangle 2590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2" name="Rectangle 2591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3" name="Rectangle 2592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4" name="Rectangle 2593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5" name="Rectangle 2594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6" name="Rectangle 2595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7" name="Rectangle 2596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8" name="Rectangle 2597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9" name="Rectangle 2598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0" name="Rectangle 2599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1" name="Rectangle 2600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2" name="Rectangle 2601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3" name="Rectangle 2602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4" name="Rectangle 2603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5" name="Rectangle 2604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6" name="Rectangle 2605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7" name="Rectangle 2606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8" name="Rectangle 2607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9" name="Rectangle 2608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0" name="Rectangle 2609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1" name="Rectangle 2610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2" name="Rectangle 2611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3" name="Rectangle 2612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4" name="Rectangle 2613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5" name="Rectangle 2614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6" name="Rectangle 2615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7" name="Rectangle 2616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8" name="Rectangle 2617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9" name="Rectangle 2618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0" name="Rectangle 2619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1" name="Rectangle 2620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2" name="Rectangle 2621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3" name="Rectangle 2622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4" name="Rectangle 2623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5" name="Rectangle 2624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6" name="Rectangle 2625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7" name="Rectangle 2626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8" name="Rectangle 2627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9" name="Rectangle 2628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0" name="Rectangle 2629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1" name="Rectangle 2630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2" name="Rectangle 2631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3" name="Rectangle 2632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4" name="Rectangle 2633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5" name="Rectangle 2634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6" name="Rectangle 2635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7" name="Rectangle 2636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8" name="Rectangle 2637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9" name="Rectangle 2638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0" name="Rectangle 2639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1" name="Rectangle 2640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2" name="Rectangle 2641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3" name="Rectangle 2642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4" name="Rectangle 2643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5" name="Rectangle 2644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6" name="Rectangle 2645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7" name="Rectangle 2646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8" name="Rectangle 2647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9" name="Rectangle 2648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0" name="Rectangle 2649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1" name="Rectangle 2650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2" name="Rectangle 2651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3" name="Rectangle 2652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4" name="Rectangle 2653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5" name="Rectangle 2654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6" name="Rectangle 2655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7" name="Rectangle 2656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8" name="Rectangle 2657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9" name="Rectangle 2658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0" name="Rectangle 2659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1" name="Rectangle 2660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2" name="Rectangle 2661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3" name="Rectangle 2662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4" name="Rectangle 2663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5" name="Rectangle 2664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6" name="Rectangle 2665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7" name="Rectangle 2666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8" name="Rectangle 2667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9" name="Rectangle 2668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0" name="Rectangle 2669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1" name="Rectangle 2670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2" name="Rectangle 2671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3" name="Rectangle 2672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4" name="Rectangle 2673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5" name="Rectangle 2674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6" name="Rectangle 2675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7" name="Rectangle 2676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8" name="Rectangle 2677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9" name="Rectangle 2678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0" name="Rectangle 2679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1" name="Rectangle 2680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2" name="Rectangle 2681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3" name="Rectangle 2682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4" name="Rectangle 2683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5" name="Rectangle 2684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6" name="Rectangle 2685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7" name="Rectangle 2686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8" name="Rectangle 2687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9" name="Rectangle 2688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0" name="Rectangle 2689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1" name="Rectangle 2690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2" name="Rectangle 2691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3" name="Rectangle 2692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4" name="Rectangle 2693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5" name="Rectangle 2694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6" name="Rectangle 2695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7" name="Rectangle 2696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8" name="Rectangle 2697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9" name="Rectangle 2698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0" name="Rectangle 2699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1" name="Rectangle 2700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2" name="Rectangle 2701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3" name="Rectangle 2702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4" name="Rectangle 2703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5" name="Rectangle 2704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6" name="Rectangle 2705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7" name="Rectangle 2706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8" name="Rectangle 2707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9" name="Rectangle 2708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0" name="Rectangle 2709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1" name="Rectangle 2710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2" name="Rectangle 2711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3" name="Rectangle 2712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4" name="Rectangle 2713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5" name="Rectangle 2714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6" name="Rectangle 2715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7" name="Rectangle 2716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8" name="Rectangle 2717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9" name="Rectangle 2718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0" name="Rectangle 2719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1" name="Rectangle 2720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2" name="Rectangle 2721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3" name="Rectangle 2722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4" name="Rectangle 2723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5" name="Rectangle 2724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6" name="Rectangle 2725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7" name="Rectangle 2726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8" name="Rectangle 2727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9" name="Rectangle 2728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0" name="Rectangle 2729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1" name="Rectangle 2730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2" name="Rectangle 2731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3" name="Rectangle 2732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4" name="Rectangle 2733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5" name="Rectangle 2734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6" name="Rectangle 2735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7" name="Rectangle 2736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8" name="Rectangle 2737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9" name="Rectangle 2738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0" name="Rectangle 2739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1" name="Rectangle 2740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2" name="Rectangle 2741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3" name="Rectangle 2742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4" name="Rectangle 2743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5" name="Rectangle 2744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6" name="Rectangle 2745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7" name="Rectangle 2746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8" name="Rectangle 2747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9" name="Rectangle 2748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0" name="Rectangle 2749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1" name="Rectangle 2750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2" name="Rectangle 2751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3" name="Rectangle 2752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4" name="Rectangle 2753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5" name="Rectangle 2754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6" name="Rectangle 2755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7" name="Rectangle 2756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8" name="Rectangle 2757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9" name="Rectangle 2758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0" name="Rectangle 2759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1" name="Rectangle 2760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2" name="Rectangle 2761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3" name="Rectangle 2762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4" name="Rectangle 2763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5" name="Rectangle 2764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6" name="Rectangle 2765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7" name="Rectangle 2766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8" name="Rectangle 2767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9" name="Rectangle 2768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0" name="Rectangle 2769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1" name="Rectangle 2770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2" name="Rectangle 2771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3" name="Rectangle 2772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4" name="Rectangle 2773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5" name="Rectangle 2774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6" name="Rectangle 2775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7" name="Rectangle 2776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8" name="Rectangle 2777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9" name="Rectangle 2778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0" name="Rectangle 2779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1" name="Rectangle 2780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2" name="Rectangle 2781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3" name="Rectangle 2782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4" name="Rectangle 2783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5" name="Rectangle 2784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6" name="Rectangle 2785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7" name="Rectangle 2786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8" name="Rectangle 2787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9" name="Rectangle 2788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0" name="Rectangle 2789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1" name="Rectangle 2790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2" name="Rectangle 2791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3" name="Rectangle 2792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4" name="Rectangle 2793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5" name="Rectangle 2794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6" name="Rectangle 2795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7" name="Rectangle 2796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8" name="Rectangle 2797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9" name="Rectangle 2798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0" name="Rectangle 2799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1" name="Rectangle 2800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2" name="Rectangle 2801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3" name="Rectangle 2802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4" name="Rectangle 2803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5" name="Rectangle 2804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6" name="Rectangle 2805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7" name="Rectangle 2806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8" name="Rectangle 2807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9" name="Rectangle 2808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0" name="Rectangle 2809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1" name="Rectangle 2810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2" name="Rectangle 2811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3" name="Rectangle 2812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4" name="Rectangle 2813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5" name="Rectangle 2814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6" name="Rectangle 2815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7" name="Rectangle 2816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8" name="Rectangle 2817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9" name="Rectangle 2818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0" name="Rectangle 2819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1" name="Rectangle 2820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2" name="Rectangle 2821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3" name="Rectangle 2822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4" name="Rectangle 2823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5" name="Rectangle 2824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6" name="Rectangle 2825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7" name="Rectangle 2826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8" name="Rectangle 2827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9" name="Rectangle 2828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0" name="Rectangle 2829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1" name="Rectangle 2830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2" name="Rectangle 2831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3" name="Rectangle 2832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4" name="Rectangle 2833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5" name="Rectangle 2834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6" name="Rectangle 2835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7" name="Rectangle 2836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8" name="Rectangle 2837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9" name="Rectangle 2838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0" name="Rectangle 2839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1" name="Rectangle 2840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2" name="Rectangle 2841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843" name="Rectangle 2842"/>
            <p:cNvSpPr/>
            <p:nvPr/>
          </p:nvSpPr>
          <p:spPr>
            <a:xfrm>
              <a:off x="549275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44" name="Rectangle 2843"/>
            <p:cNvSpPr/>
            <p:nvPr/>
          </p:nvSpPr>
          <p:spPr>
            <a:xfrm>
              <a:off x="55086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845" name="Group 2844"/>
            <p:cNvGrpSpPr/>
            <p:nvPr/>
          </p:nvGrpSpPr>
          <p:grpSpPr>
            <a:xfrm>
              <a:off x="670162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846" name="Rectangle 284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7" name="Rectangle 284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8" name="Rectangle 284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9" name="Rectangle 284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0" name="Rectangle 284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1" name="Rectangle 285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2" name="Rectangle 285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3" name="Rectangle 285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4" name="Rectangle 285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5" name="Rectangle 285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6" name="Rectangle 285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7" name="Rectangle 285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8" name="Rectangle 285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9" name="Rectangle 285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0" name="Rectangle 285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1" name="Rectangle 286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2" name="Rectangle 286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3" name="Rectangle 286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4" name="Rectangle 286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5" name="Rectangle 286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6" name="Rectangle 286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7" name="Rectangle 286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8" name="Rectangle 286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9" name="Rectangle 286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0" name="Rectangle 286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1" name="Rectangle 287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2" name="Rectangle 287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3" name="Rectangle 287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4" name="Rectangle 287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5" name="Rectangle 287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6" name="Rectangle 287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7" name="Rectangle 287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8" name="Rectangle 287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9" name="Rectangle 287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0" name="Rectangle 287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1" name="Rectangle 288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2" name="Rectangle 288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3" name="Rectangle 288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4" name="Rectangle 288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5" name="Rectangle 288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6" name="Rectangle 288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7" name="Rectangle 288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8" name="Rectangle 288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9" name="Rectangle 288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0" name="Rectangle 288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1" name="Rectangle 289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2" name="Rectangle 289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3" name="Rectangle 289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4" name="Rectangle 289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5" name="Rectangle 289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6" name="Rectangle 289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7" name="Rectangle 289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8" name="Rectangle 289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9" name="Rectangle 289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0" name="Rectangle 289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1" name="Rectangle 290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2" name="Rectangle 290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3" name="Rectangle 290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4" name="Rectangle 290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5" name="Rectangle 290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6" name="Rectangle 290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7" name="Rectangle 290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8" name="Rectangle 290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9" name="Rectangle 290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0" name="Rectangle 290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1" name="Rectangle 291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2" name="Rectangle 291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3" name="Rectangle 291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4" name="Rectangle 291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5" name="Rectangle 291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6" name="Rectangle 291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7" name="Rectangle 291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8" name="Rectangle 291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9" name="Rectangle 291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0" name="Rectangle 291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1" name="Rectangle 292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2" name="Rectangle 292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3" name="Rectangle 292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4" name="Rectangle 292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5" name="Rectangle 292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6" name="Rectangle 292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7" name="Rectangle 292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8" name="Rectangle 292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9" name="Rectangle 292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0" name="Rectangle 292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1" name="Rectangle 293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2" name="Rectangle 293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3" name="Rectangle 293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4" name="Rectangle 293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5" name="Rectangle 293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6" name="Rectangle 293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7" name="Rectangle 293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8" name="Rectangle 293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9" name="Rectangle 293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0" name="Rectangle 293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1" name="Rectangle 294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2" name="Rectangle 294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3" name="Rectangle 294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4" name="Rectangle 294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5" name="Rectangle 294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6" name="Rectangle 294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7" name="Rectangle 294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8" name="Rectangle 294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9" name="Rectangle 294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0" name="Rectangle 294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1" name="Rectangle 295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2" name="Rectangle 295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3" name="Rectangle 295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4" name="Rectangle 295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5" name="Rectangle 295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6" name="Rectangle 295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7" name="Rectangle 295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8" name="Rectangle 295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9" name="Rectangle 295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0" name="Rectangle 295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1" name="Rectangle 296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2" name="Rectangle 296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3" name="Rectangle 296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4" name="Rectangle 296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5" name="Rectangle 296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6" name="Rectangle 296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7" name="Rectangle 296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8" name="Rectangle 296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9" name="Rectangle 296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0" name="Rectangle 296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1" name="Rectangle 297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2" name="Rectangle 297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3" name="Rectangle 297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4" name="Rectangle 297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5" name="Rectangle 297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6" name="Rectangle 297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7" name="Rectangle 297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8" name="Rectangle 297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9" name="Rectangle 297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0" name="Rectangle 297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1" name="Rectangle 298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2" name="Rectangle 298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3" name="Rectangle 298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4" name="Rectangle 298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5" name="Rectangle 298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6" name="Rectangle 298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7" name="Rectangle 298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8" name="Rectangle 298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9" name="Rectangle 298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0" name="Rectangle 298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1" name="Rectangle 299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2" name="Rectangle 299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3" name="Rectangle 299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4" name="Rectangle 299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5" name="Rectangle 299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6" name="Rectangle 299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7" name="Rectangle 299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8" name="Rectangle 299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9" name="Rectangle 299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0" name="Rectangle 299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1" name="Rectangle 300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2" name="Rectangle 300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3" name="Rectangle 300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4" name="Rectangle 300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5" name="Rectangle 300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6" name="Rectangle 300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7" name="Rectangle 300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8" name="Rectangle 300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9" name="Rectangle 300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0" name="Rectangle 300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1" name="Rectangle 301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2" name="Rectangle 301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3" name="Rectangle 301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4" name="Rectangle 301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5" name="Rectangle 301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6" name="Rectangle 301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7" name="Rectangle 301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8" name="Rectangle 301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9" name="Rectangle 301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0" name="Rectangle 301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1" name="Rectangle 302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2" name="Rectangle 302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3" name="Rectangle 302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4" name="Rectangle 302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5" name="Rectangle 302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6" name="Rectangle 302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7" name="Rectangle 302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8" name="Rectangle 302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9" name="Rectangle 302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0" name="Rectangle 302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1" name="Rectangle 303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2" name="Rectangle 303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3" name="Rectangle 303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4" name="Rectangle 303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5" name="Rectangle 303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6" name="Rectangle 303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7" name="Rectangle 303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8" name="Rectangle 303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9" name="Rectangle 303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0" name="Rectangle 303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1" name="Rectangle 304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2" name="Rectangle 304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3" name="Rectangle 304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4" name="Rectangle 304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5" name="Rectangle 304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6" name="Rectangle 304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7" name="Rectangle 304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8" name="Rectangle 304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9" name="Rectangle 304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0" name="Rectangle 304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1" name="Rectangle 305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2" name="Rectangle 305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3" name="Rectangle 305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4" name="Rectangle 305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5" name="Rectangle 305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6" name="Rectangle 305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7" name="Rectangle 305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8" name="Rectangle 305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9" name="Rectangle 305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0" name="Rectangle 305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1" name="Rectangle 306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2" name="Rectangle 306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3" name="Rectangle 306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4" name="Rectangle 306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5" name="Rectangle 306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6" name="Rectangle 306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7" name="Rectangle 306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8" name="Rectangle 306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9" name="Rectangle 306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0" name="Rectangle 306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1" name="Rectangle 307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2" name="Rectangle 307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3" name="Rectangle 307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4" name="Rectangle 307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" name="Rectangle 307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" name="Rectangle 307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7" name="Rectangle 307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8" name="Rectangle 307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9" name="Rectangle 307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0" name="Rectangle 307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1" name="Rectangle 308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2" name="Rectangle 308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3" name="Rectangle 308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4" name="Rectangle 308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5" name="Rectangle 308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6" name="Rectangle 308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7" name="Rectangle 308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8" name="Rectangle 308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9" name="Rectangle 308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0" name="Rectangle 308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1" name="Rectangle 309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2" name="Rectangle 309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3" name="Rectangle 309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4" name="Rectangle 309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5" name="Rectangle 309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6" name="Rectangle 309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7" name="Rectangle 309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8" name="Rectangle 309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9" name="Rectangle 309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0" name="Rectangle 309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1" name="Rectangle 310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3102" name="Rectangle 3101"/>
            <p:cNvSpPr/>
            <p:nvPr/>
          </p:nvSpPr>
          <p:spPr>
            <a:xfrm>
              <a:off x="66897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03" name="Rectangle 3102"/>
            <p:cNvSpPr/>
            <p:nvPr/>
          </p:nvSpPr>
          <p:spPr>
            <a:xfrm>
              <a:off x="67056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5691" name="Group 5690"/>
            <p:cNvGrpSpPr/>
            <p:nvPr/>
          </p:nvGrpSpPr>
          <p:grpSpPr>
            <a:xfrm>
              <a:off x="1819768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692" name="Rectangle 569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3" name="Rectangle 569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4" name="Rectangle 569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5" name="Rectangle 569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6" name="Rectangle 569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7" name="Rectangle 569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8" name="Rectangle 569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9" name="Rectangle 569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0" name="Rectangle 569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1" name="Rectangle 570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2" name="Rectangle 570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3" name="Rectangle 570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4" name="Rectangle 570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5" name="Rectangle 570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6" name="Rectangle 570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7" name="Rectangle 570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8" name="Rectangle 570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9" name="Rectangle 570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0" name="Rectangle 570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1" name="Rectangle 571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2" name="Rectangle 571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3" name="Rectangle 571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4" name="Rectangle 571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5" name="Rectangle 571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6" name="Rectangle 571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7" name="Rectangle 571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8" name="Rectangle 571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9" name="Rectangle 571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0" name="Rectangle 571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1" name="Rectangle 572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2" name="Rectangle 572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3" name="Rectangle 572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4" name="Rectangle 572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5" name="Rectangle 572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6" name="Rectangle 572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7" name="Rectangle 572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8" name="Rectangle 572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9" name="Rectangle 572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0" name="Rectangle 572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1" name="Rectangle 573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2" name="Rectangle 573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3" name="Rectangle 573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4" name="Rectangle 573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5" name="Rectangle 573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6" name="Rectangle 573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7" name="Rectangle 573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8" name="Rectangle 573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9" name="Rectangle 573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0" name="Rectangle 573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1" name="Rectangle 574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2" name="Rectangle 574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3" name="Rectangle 574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4" name="Rectangle 574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5" name="Rectangle 574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6" name="Rectangle 574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7" name="Rectangle 574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8" name="Rectangle 574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9" name="Rectangle 574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0" name="Rectangle 574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1" name="Rectangle 575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2" name="Rectangle 575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3" name="Rectangle 575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4" name="Rectangle 575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5" name="Rectangle 575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6" name="Rectangle 575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7" name="Rectangle 575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8" name="Rectangle 575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9" name="Rectangle 575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0" name="Rectangle 575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1" name="Rectangle 576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2" name="Rectangle 576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3" name="Rectangle 576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4" name="Rectangle 576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5" name="Rectangle 576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6" name="Rectangle 576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7" name="Rectangle 576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8" name="Rectangle 576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9" name="Rectangle 576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0" name="Rectangle 576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1" name="Rectangle 577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2" name="Rectangle 577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3" name="Rectangle 577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4" name="Rectangle 577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5" name="Rectangle 577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6" name="Rectangle 577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7" name="Rectangle 577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8" name="Rectangle 577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9" name="Rectangle 577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0" name="Rectangle 577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1" name="Rectangle 578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2" name="Rectangle 578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3" name="Rectangle 578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4" name="Rectangle 578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5" name="Rectangle 578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6" name="Rectangle 578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7" name="Rectangle 578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8" name="Rectangle 578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9" name="Rectangle 578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0" name="Rectangle 578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1" name="Rectangle 579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2" name="Rectangle 579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3" name="Rectangle 579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4" name="Rectangle 579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5" name="Rectangle 579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6" name="Rectangle 579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7" name="Rectangle 579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8" name="Rectangle 579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9" name="Rectangle 579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0" name="Rectangle 579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1" name="Rectangle 580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2" name="Rectangle 580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3" name="Rectangle 580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4" name="Rectangle 580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5" name="Rectangle 580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6" name="Rectangle 580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7" name="Rectangle 580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8" name="Rectangle 580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9" name="Rectangle 580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0" name="Rectangle 580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1" name="Rectangle 581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2" name="Rectangle 581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3" name="Rectangle 581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4" name="Rectangle 581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5" name="Rectangle 581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6" name="Rectangle 581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7" name="Rectangle 581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8" name="Rectangle 581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9" name="Rectangle 581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0" name="Rectangle 581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1" name="Rectangle 582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2" name="Rectangle 582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3" name="Rectangle 582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4" name="Rectangle 582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5" name="Rectangle 582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6" name="Rectangle 582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7" name="Rectangle 582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8" name="Rectangle 582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9" name="Rectangle 582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0" name="Rectangle 582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1" name="Rectangle 583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2" name="Rectangle 583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3" name="Rectangle 583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4" name="Rectangle 583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5" name="Rectangle 583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6" name="Rectangle 583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7" name="Rectangle 583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8" name="Rectangle 583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9" name="Rectangle 583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0" name="Rectangle 583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1" name="Rectangle 584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2" name="Rectangle 584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3" name="Rectangle 584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4" name="Rectangle 584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5" name="Rectangle 584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6" name="Rectangle 584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7" name="Rectangle 584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8" name="Rectangle 584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9" name="Rectangle 584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0" name="Rectangle 584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1" name="Rectangle 585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2" name="Rectangle 585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3" name="Rectangle 585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4" name="Rectangle 585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5" name="Rectangle 585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6" name="Rectangle 585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7" name="Rectangle 585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8" name="Rectangle 585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9" name="Rectangle 585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0" name="Rectangle 585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1" name="Rectangle 586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2" name="Rectangle 586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3" name="Rectangle 586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4" name="Rectangle 586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5" name="Rectangle 586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6" name="Rectangle 586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7" name="Rectangle 586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8" name="Rectangle 586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9" name="Rectangle 586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0" name="Rectangle 586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1" name="Rectangle 587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2" name="Rectangle 587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3" name="Rectangle 587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4" name="Rectangle 587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5" name="Rectangle 587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6" name="Rectangle 587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7" name="Rectangle 587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8" name="Rectangle 587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9" name="Rectangle 587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0" name="Rectangle 587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1" name="Rectangle 588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2" name="Rectangle 588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3" name="Rectangle 588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4" name="Rectangle 588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5" name="Rectangle 588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6" name="Rectangle 588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7" name="Rectangle 588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8" name="Rectangle 588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9" name="Rectangle 588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0" name="Rectangle 588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1" name="Rectangle 589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2" name="Rectangle 589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3" name="Rectangle 589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4" name="Rectangle 589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5" name="Rectangle 589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6" name="Rectangle 589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7" name="Rectangle 589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8" name="Rectangle 589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9" name="Rectangle 589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0" name="Rectangle 589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1" name="Rectangle 590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2" name="Rectangle 590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3" name="Rectangle 590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4" name="Rectangle 590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5" name="Rectangle 590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6" name="Rectangle 590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7" name="Rectangle 590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8" name="Rectangle 590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9" name="Rectangle 590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0" name="Rectangle 590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1" name="Rectangle 591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2" name="Rectangle 591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3" name="Rectangle 591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4" name="Rectangle 591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5" name="Rectangle 591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6" name="Rectangle 591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7" name="Rectangle 591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8" name="Rectangle 591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9" name="Rectangle 591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0" name="Rectangle 591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1" name="Rectangle 592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2" name="Rectangle 592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3" name="Rectangle 592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4" name="Rectangle 592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5" name="Rectangle 592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6" name="Rectangle 592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7" name="Rectangle 592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8" name="Rectangle 592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9" name="Rectangle 592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0" name="Rectangle 592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1" name="Rectangle 593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2" name="Rectangle 593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3" name="Rectangle 593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4" name="Rectangle 593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5" name="Rectangle 593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6" name="Rectangle 593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7" name="Rectangle 593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8" name="Rectangle 593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9" name="Rectangle 593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0" name="Rectangle 593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1" name="Rectangle 594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2" name="Rectangle 594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3" name="Rectangle 594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4" name="Rectangle 594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5" name="Rectangle 594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6" name="Rectangle 594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7" name="Rectangle 594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948" name="Group 5947"/>
            <p:cNvGrpSpPr/>
            <p:nvPr/>
          </p:nvGrpSpPr>
          <p:grpSpPr>
            <a:xfrm>
              <a:off x="303953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949" name="Rectangle 594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0" name="Rectangle 594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1" name="Rectangle 595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2" name="Rectangle 595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3" name="Rectangle 595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4" name="Rectangle 595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5" name="Rectangle 595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6" name="Rectangle 595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7" name="Rectangle 595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8" name="Rectangle 595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9" name="Rectangle 595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0" name="Rectangle 595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1" name="Rectangle 596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2" name="Rectangle 596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3" name="Rectangle 596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4" name="Rectangle 596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5" name="Rectangle 596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6" name="Rectangle 596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7" name="Rectangle 596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8" name="Rectangle 596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9" name="Rectangle 596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0" name="Rectangle 596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1" name="Rectangle 597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2" name="Rectangle 597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3" name="Rectangle 597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4" name="Rectangle 597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5" name="Rectangle 597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6" name="Rectangle 597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7" name="Rectangle 597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8" name="Rectangle 597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9" name="Rectangle 597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0" name="Rectangle 597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1" name="Rectangle 598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2" name="Rectangle 598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3" name="Rectangle 598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4" name="Rectangle 598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5" name="Rectangle 598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6" name="Rectangle 598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7" name="Rectangle 598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8" name="Rectangle 598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9" name="Rectangle 598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0" name="Rectangle 598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1" name="Rectangle 599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2" name="Rectangle 599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3" name="Rectangle 599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4" name="Rectangle 599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5" name="Rectangle 599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6" name="Rectangle 599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7" name="Rectangle 599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8" name="Rectangle 599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9" name="Rectangle 599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0" name="Rectangle 599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1" name="Rectangle 600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2" name="Rectangle 600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3" name="Rectangle 600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4" name="Rectangle 600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5" name="Rectangle 600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6" name="Rectangle 600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7" name="Rectangle 600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8" name="Rectangle 600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9" name="Rectangle 600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0" name="Rectangle 600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1" name="Rectangle 601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2" name="Rectangle 601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3" name="Rectangle 601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4" name="Rectangle 601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5" name="Rectangle 601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6" name="Rectangle 601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7" name="Rectangle 601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8" name="Rectangle 601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9" name="Rectangle 601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0" name="Rectangle 601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1" name="Rectangle 602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2" name="Rectangle 602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3" name="Rectangle 602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4" name="Rectangle 602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5" name="Rectangle 602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6" name="Rectangle 602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7" name="Rectangle 602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8" name="Rectangle 602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9" name="Rectangle 602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0" name="Rectangle 602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1" name="Rectangle 603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2" name="Rectangle 603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3" name="Rectangle 603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4" name="Rectangle 603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5" name="Rectangle 603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6" name="Rectangle 603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7" name="Rectangle 603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8" name="Rectangle 603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9" name="Rectangle 603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0" name="Rectangle 603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1" name="Rectangle 604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2" name="Rectangle 604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3" name="Rectangle 604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4" name="Rectangle 604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5" name="Rectangle 604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6" name="Rectangle 604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7" name="Rectangle 604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8" name="Rectangle 604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9" name="Rectangle 604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0" name="Rectangle 604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1" name="Rectangle 605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2" name="Rectangle 605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3" name="Rectangle 605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4" name="Rectangle 605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5" name="Rectangle 605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6" name="Rectangle 605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7" name="Rectangle 605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8" name="Rectangle 605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9" name="Rectangle 605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0" name="Rectangle 605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1" name="Rectangle 606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2" name="Rectangle 606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3" name="Rectangle 606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4" name="Rectangle 606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5" name="Rectangle 606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6" name="Rectangle 606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7" name="Rectangle 606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8" name="Rectangle 606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9" name="Rectangle 606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0" name="Rectangle 606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1" name="Rectangle 607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2" name="Rectangle 607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3" name="Rectangle 607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4" name="Rectangle 607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5" name="Rectangle 607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6" name="Rectangle 607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7" name="Rectangle 607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8" name="Rectangle 607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9" name="Rectangle 607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0" name="Rectangle 607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1" name="Rectangle 608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2" name="Rectangle 608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3" name="Rectangle 608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4" name="Rectangle 608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5" name="Rectangle 608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6" name="Rectangle 608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7" name="Rectangle 608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8" name="Rectangle 608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9" name="Rectangle 608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0" name="Rectangle 608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1" name="Rectangle 609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2" name="Rectangle 609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3" name="Rectangle 609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4" name="Rectangle 609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5" name="Rectangle 609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6" name="Rectangle 609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7" name="Rectangle 609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8" name="Rectangle 609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9" name="Rectangle 609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0" name="Rectangle 609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1" name="Rectangle 610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2" name="Rectangle 610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3" name="Rectangle 610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4" name="Rectangle 610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5" name="Rectangle 610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6" name="Rectangle 610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7" name="Rectangle 610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8" name="Rectangle 610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9" name="Rectangle 610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0" name="Rectangle 610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1" name="Rectangle 611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2" name="Rectangle 611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3" name="Rectangle 611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4" name="Rectangle 611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5" name="Rectangle 611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6" name="Rectangle 611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7" name="Rectangle 611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8" name="Rectangle 611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9" name="Rectangle 611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0" name="Rectangle 611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1" name="Rectangle 612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2" name="Rectangle 612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3" name="Rectangle 612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4" name="Rectangle 612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5" name="Rectangle 612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6" name="Rectangle 612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7" name="Rectangle 612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8" name="Rectangle 612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9" name="Rectangle 612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0" name="Rectangle 612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1" name="Rectangle 613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2" name="Rectangle 613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3" name="Rectangle 613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4" name="Rectangle 613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5" name="Rectangle 613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6" name="Rectangle 613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7" name="Rectangle 613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8" name="Rectangle 613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9" name="Rectangle 613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0" name="Rectangle 613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1" name="Rectangle 614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2" name="Rectangle 614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3" name="Rectangle 614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4" name="Rectangle 614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5" name="Rectangle 614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6" name="Rectangle 614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7" name="Rectangle 614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8" name="Rectangle 614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9" name="Rectangle 614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0" name="Rectangle 614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1" name="Rectangle 615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2" name="Rectangle 615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3" name="Rectangle 615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4" name="Rectangle 615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5" name="Rectangle 615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6" name="Rectangle 615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7" name="Rectangle 615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8" name="Rectangle 615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9" name="Rectangle 615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0" name="Rectangle 615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1" name="Rectangle 616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2" name="Rectangle 616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3" name="Rectangle 616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4" name="Rectangle 616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5" name="Rectangle 616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6" name="Rectangle 616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7" name="Rectangle 616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8" name="Rectangle 616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9" name="Rectangle 616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0" name="Rectangle 616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1" name="Rectangle 617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2" name="Rectangle 617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3" name="Rectangle 617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4" name="Rectangle 617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5" name="Rectangle 617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6" name="Rectangle 617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7" name="Rectangle 617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8" name="Rectangle 617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9" name="Rectangle 617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0" name="Rectangle 617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1" name="Rectangle 618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2" name="Rectangle 618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3" name="Rectangle 618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4" name="Rectangle 618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5" name="Rectangle 618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6" name="Rectangle 618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7" name="Rectangle 618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8" name="Rectangle 618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9" name="Rectangle 618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0" name="Rectangle 618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1" name="Rectangle 619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2" name="Rectangle 619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3" name="Rectangle 619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4" name="Rectangle 619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5" name="Rectangle 619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6" name="Rectangle 619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7" name="Rectangle 619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8" name="Rectangle 619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9" name="Rectangle 619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0" name="Rectangle 619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1" name="Rectangle 620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2" name="Rectangle 620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3" name="Rectangle 620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4" name="Rectangle 620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205" name="Group 6204"/>
            <p:cNvGrpSpPr/>
            <p:nvPr/>
          </p:nvGrpSpPr>
          <p:grpSpPr>
            <a:xfrm>
              <a:off x="425980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206" name="Rectangle 620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7" name="Rectangle 620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8" name="Rectangle 620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9" name="Rectangle 620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0" name="Rectangle 620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1" name="Rectangle 621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2" name="Rectangle 621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3" name="Rectangle 621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4" name="Rectangle 621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5" name="Rectangle 621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6" name="Rectangle 621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7" name="Rectangle 621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8" name="Rectangle 621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9" name="Rectangle 621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0" name="Rectangle 621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1" name="Rectangle 622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2" name="Rectangle 622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3" name="Rectangle 622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4" name="Rectangle 622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5" name="Rectangle 622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6" name="Rectangle 622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7" name="Rectangle 622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8" name="Rectangle 622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9" name="Rectangle 622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0" name="Rectangle 622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1" name="Rectangle 623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2" name="Rectangle 623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3" name="Rectangle 623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4" name="Rectangle 623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5" name="Rectangle 623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6" name="Rectangle 623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7" name="Rectangle 623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8" name="Rectangle 623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9" name="Rectangle 623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0" name="Rectangle 623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1" name="Rectangle 624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2" name="Rectangle 624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3" name="Rectangle 624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4" name="Rectangle 624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5" name="Rectangle 624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6" name="Rectangle 624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7" name="Rectangle 624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8" name="Rectangle 624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9" name="Rectangle 624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0" name="Rectangle 624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1" name="Rectangle 625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2" name="Rectangle 625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3" name="Rectangle 625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4" name="Rectangle 625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5" name="Rectangle 625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6" name="Rectangle 625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7" name="Rectangle 625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8" name="Rectangle 625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9" name="Rectangle 625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0" name="Rectangle 625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1" name="Rectangle 626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2" name="Rectangle 626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3" name="Rectangle 626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4" name="Rectangle 626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5" name="Rectangle 626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6" name="Rectangle 626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7" name="Rectangle 626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8" name="Rectangle 626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9" name="Rectangle 626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0" name="Rectangle 626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1" name="Rectangle 627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2" name="Rectangle 627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3" name="Rectangle 627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4" name="Rectangle 627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5" name="Rectangle 627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6" name="Rectangle 627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7" name="Rectangle 627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8" name="Rectangle 627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9" name="Rectangle 627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0" name="Rectangle 627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1" name="Rectangle 628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2" name="Rectangle 628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3" name="Rectangle 628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4" name="Rectangle 628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5" name="Rectangle 628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6" name="Rectangle 628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7" name="Rectangle 628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8" name="Rectangle 628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9" name="Rectangle 628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0" name="Rectangle 628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1" name="Rectangle 629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2" name="Rectangle 629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3" name="Rectangle 629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4" name="Rectangle 629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5" name="Rectangle 629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6" name="Rectangle 629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7" name="Rectangle 629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8" name="Rectangle 629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9" name="Rectangle 629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0" name="Rectangle 629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1" name="Rectangle 630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2" name="Rectangle 630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3" name="Rectangle 630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4" name="Rectangle 630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5" name="Rectangle 630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6" name="Rectangle 630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7" name="Rectangle 630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8" name="Rectangle 630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9" name="Rectangle 630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0" name="Rectangle 630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1" name="Rectangle 631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2" name="Rectangle 631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3" name="Rectangle 631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4" name="Rectangle 631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5" name="Rectangle 631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6" name="Rectangle 631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7" name="Rectangle 631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8" name="Rectangle 631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9" name="Rectangle 631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0" name="Rectangle 631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1" name="Rectangle 632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2" name="Rectangle 632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3" name="Rectangle 632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4" name="Rectangle 632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5" name="Rectangle 632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6" name="Rectangle 632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7" name="Rectangle 632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8" name="Rectangle 632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9" name="Rectangle 632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0" name="Rectangle 632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1" name="Rectangle 633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2" name="Rectangle 633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3" name="Rectangle 633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4" name="Rectangle 633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5" name="Rectangle 633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6" name="Rectangle 633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7" name="Rectangle 633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8" name="Rectangle 633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9" name="Rectangle 633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0" name="Rectangle 633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1" name="Rectangle 634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2" name="Rectangle 634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3" name="Rectangle 634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4" name="Rectangle 634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5" name="Rectangle 634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6" name="Rectangle 634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7" name="Rectangle 634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8" name="Rectangle 634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9" name="Rectangle 634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0" name="Rectangle 634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1" name="Rectangle 635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2" name="Rectangle 635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3" name="Rectangle 635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4" name="Rectangle 635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5" name="Rectangle 635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6" name="Rectangle 635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7" name="Rectangle 635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8" name="Rectangle 635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9" name="Rectangle 635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0" name="Rectangle 635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1" name="Rectangle 636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2" name="Rectangle 636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3" name="Rectangle 636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4" name="Rectangle 636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5" name="Rectangle 636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6" name="Rectangle 636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7" name="Rectangle 636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8" name="Rectangle 636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9" name="Rectangle 636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0" name="Rectangle 636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1" name="Rectangle 637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2" name="Rectangle 637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3" name="Rectangle 637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4" name="Rectangle 637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5" name="Rectangle 637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6" name="Rectangle 637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7" name="Rectangle 637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8" name="Rectangle 637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9" name="Rectangle 637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0" name="Rectangle 637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1" name="Rectangle 638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2" name="Rectangle 638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3" name="Rectangle 638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4" name="Rectangle 638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5" name="Rectangle 638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6" name="Rectangle 638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7" name="Rectangle 638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8" name="Rectangle 638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9" name="Rectangle 638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0" name="Rectangle 638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1" name="Rectangle 639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2" name="Rectangle 639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3" name="Rectangle 639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4" name="Rectangle 639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5" name="Rectangle 639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6" name="Rectangle 639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7" name="Rectangle 639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8" name="Rectangle 639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9" name="Rectangle 639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0" name="Rectangle 639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1" name="Rectangle 640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2" name="Rectangle 640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3" name="Rectangle 640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4" name="Rectangle 640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5" name="Rectangle 640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6" name="Rectangle 640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7" name="Rectangle 640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8" name="Rectangle 640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9" name="Rectangle 640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0" name="Rectangle 640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1" name="Rectangle 641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2" name="Rectangle 641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3" name="Rectangle 641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4" name="Rectangle 641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5" name="Rectangle 641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6" name="Rectangle 641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7" name="Rectangle 641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8" name="Rectangle 641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9" name="Rectangle 641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0" name="Rectangle 641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1" name="Rectangle 642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2" name="Rectangle 642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3" name="Rectangle 642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4" name="Rectangle 642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5" name="Rectangle 642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6" name="Rectangle 642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7" name="Rectangle 642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8" name="Rectangle 642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9" name="Rectangle 642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0" name="Rectangle 642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1" name="Rectangle 643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2" name="Rectangle 643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3" name="Rectangle 643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4" name="Rectangle 643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5" name="Rectangle 643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6" name="Rectangle 643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7" name="Rectangle 643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8" name="Rectangle 643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9" name="Rectangle 643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0" name="Rectangle 643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1" name="Rectangle 644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2" name="Rectangle 644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3" name="Rectangle 644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4" name="Rectangle 644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5" name="Rectangle 644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6" name="Rectangle 644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7" name="Rectangle 644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8" name="Rectangle 644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9" name="Rectangle 644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0" name="Rectangle 644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1" name="Rectangle 645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2" name="Rectangle 645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3" name="Rectangle 645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4" name="Rectangle 645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5" name="Rectangle 645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6" name="Rectangle 645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7" name="Rectangle 645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8" name="Rectangle 645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9" name="Rectangle 645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0" name="Rectangle 645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1" name="Rectangle 646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462" name="Group 6461"/>
            <p:cNvGrpSpPr/>
            <p:nvPr/>
          </p:nvGrpSpPr>
          <p:grpSpPr>
            <a:xfrm>
              <a:off x="5471045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463" name="Rectangle 646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4" name="Rectangle 646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5" name="Rectangle 646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6" name="Rectangle 646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7" name="Rectangle 646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8" name="Rectangle 646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9" name="Rectangle 646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0" name="Rectangle 646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1" name="Rectangle 647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2" name="Rectangle 647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3" name="Rectangle 647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4" name="Rectangle 647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5" name="Rectangle 647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6" name="Rectangle 647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7" name="Rectangle 647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8" name="Rectangle 647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9" name="Rectangle 647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0" name="Rectangle 647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1" name="Rectangle 648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2" name="Rectangle 648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3" name="Rectangle 648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4" name="Rectangle 648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5" name="Rectangle 648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6" name="Rectangle 648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7" name="Rectangle 648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8" name="Rectangle 648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9" name="Rectangle 648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0" name="Rectangle 648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1" name="Rectangle 649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2" name="Rectangle 649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3" name="Rectangle 649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4" name="Rectangle 649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5" name="Rectangle 649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6" name="Rectangle 649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7" name="Rectangle 649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8" name="Rectangle 649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9" name="Rectangle 649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0" name="Rectangle 649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1" name="Rectangle 650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2" name="Rectangle 650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3" name="Rectangle 650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4" name="Rectangle 650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5" name="Rectangle 650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6" name="Rectangle 650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7" name="Rectangle 650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8" name="Rectangle 650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9" name="Rectangle 650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0" name="Rectangle 650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1" name="Rectangle 651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2" name="Rectangle 651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3" name="Rectangle 651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4" name="Rectangle 651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5" name="Rectangle 651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6" name="Rectangle 651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7" name="Rectangle 651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8" name="Rectangle 651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9" name="Rectangle 651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0" name="Rectangle 651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1" name="Rectangle 652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2" name="Rectangle 652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3" name="Rectangle 652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4" name="Rectangle 652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5" name="Rectangle 652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6" name="Rectangle 652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7" name="Rectangle 652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8" name="Rectangle 652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9" name="Rectangle 652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0" name="Rectangle 652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1" name="Rectangle 653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2" name="Rectangle 653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3" name="Rectangle 653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4" name="Rectangle 653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5" name="Rectangle 653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6" name="Rectangle 653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7" name="Rectangle 653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8" name="Rectangle 653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9" name="Rectangle 653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0" name="Rectangle 653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1" name="Rectangle 654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2" name="Rectangle 654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3" name="Rectangle 654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4" name="Rectangle 654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5" name="Rectangle 654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6" name="Rectangle 654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7" name="Rectangle 654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8" name="Rectangle 654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9" name="Rectangle 654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0" name="Rectangle 654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1" name="Rectangle 655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2" name="Rectangle 655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3" name="Rectangle 655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4" name="Rectangle 655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5" name="Rectangle 655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6" name="Rectangle 655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7" name="Rectangle 655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8" name="Rectangle 655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9" name="Rectangle 655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0" name="Rectangle 655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1" name="Rectangle 656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2" name="Rectangle 656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3" name="Rectangle 656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4" name="Rectangle 656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5" name="Rectangle 656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6" name="Rectangle 656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7" name="Rectangle 656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8" name="Rectangle 656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9" name="Rectangle 656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0" name="Rectangle 656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1" name="Rectangle 657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2" name="Rectangle 657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3" name="Rectangle 657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4" name="Rectangle 657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5" name="Rectangle 657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6" name="Rectangle 657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7" name="Rectangle 657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8" name="Rectangle 657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9" name="Rectangle 657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0" name="Rectangle 657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1" name="Rectangle 658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2" name="Rectangle 658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3" name="Rectangle 658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4" name="Rectangle 658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5" name="Rectangle 658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6" name="Rectangle 658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7" name="Rectangle 658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8" name="Rectangle 658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9" name="Rectangle 658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0" name="Rectangle 658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1" name="Rectangle 659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2" name="Rectangle 659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3" name="Rectangle 659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4" name="Rectangle 659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5" name="Rectangle 659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6" name="Rectangle 659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7" name="Rectangle 659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8" name="Rectangle 659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9" name="Rectangle 659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0" name="Rectangle 659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1" name="Rectangle 660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2" name="Rectangle 660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3" name="Rectangle 660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4" name="Rectangle 660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5" name="Rectangle 660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6" name="Rectangle 660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7" name="Rectangle 660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8" name="Rectangle 660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9" name="Rectangle 660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0" name="Rectangle 660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1" name="Rectangle 661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2" name="Rectangle 661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3" name="Rectangle 661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4" name="Rectangle 661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5" name="Rectangle 661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6" name="Rectangle 661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7" name="Rectangle 661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8" name="Rectangle 661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9" name="Rectangle 661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0" name="Rectangle 661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1" name="Rectangle 662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2" name="Rectangle 662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3" name="Rectangle 662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4" name="Rectangle 662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5" name="Rectangle 662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6" name="Rectangle 662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7" name="Rectangle 662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8" name="Rectangle 662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9" name="Rectangle 662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0" name="Rectangle 662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1" name="Rectangle 663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2" name="Rectangle 663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3" name="Rectangle 663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4" name="Rectangle 663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5" name="Rectangle 663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6" name="Rectangle 663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7" name="Rectangle 663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8" name="Rectangle 663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9" name="Rectangle 663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0" name="Rectangle 663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1" name="Rectangle 664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2" name="Rectangle 664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3" name="Rectangle 664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4" name="Rectangle 664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5" name="Rectangle 664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6" name="Rectangle 664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7" name="Rectangle 664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8" name="Rectangle 664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9" name="Rectangle 664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0" name="Rectangle 664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1" name="Rectangle 665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2" name="Rectangle 665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3" name="Rectangle 665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4" name="Rectangle 665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5" name="Rectangle 665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6" name="Rectangle 665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7" name="Rectangle 665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8" name="Rectangle 665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9" name="Rectangle 665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0" name="Rectangle 665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1" name="Rectangle 666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2" name="Rectangle 666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3" name="Rectangle 666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4" name="Rectangle 666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5" name="Rectangle 666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6" name="Rectangle 666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7" name="Rectangle 666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8" name="Rectangle 666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9" name="Rectangle 666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0" name="Rectangle 666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1" name="Rectangle 667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2" name="Rectangle 667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3" name="Rectangle 667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4" name="Rectangle 667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5" name="Rectangle 667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6" name="Rectangle 667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7" name="Rectangle 667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8" name="Rectangle 667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9" name="Rectangle 667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0" name="Rectangle 667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1" name="Rectangle 668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2" name="Rectangle 668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3" name="Rectangle 668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4" name="Rectangle 668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5" name="Rectangle 668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6" name="Rectangle 668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7" name="Rectangle 668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8" name="Rectangle 668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9" name="Rectangle 668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0" name="Rectangle 668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1" name="Rectangle 669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2" name="Rectangle 669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3" name="Rectangle 669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4" name="Rectangle 669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5" name="Rectangle 669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6" name="Rectangle 669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7" name="Rectangle 669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8" name="Rectangle 669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9" name="Rectangle 669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0" name="Rectangle 669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1" name="Rectangle 670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2" name="Rectangle 670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3" name="Rectangle 670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4" name="Rectangle 670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5" name="Rectangle 670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6" name="Rectangle 670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7" name="Rectangle 670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8" name="Rectangle 670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9" name="Rectangle 670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0" name="Rectangle 670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1" name="Rectangle 671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2" name="Rectangle 671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3" name="Rectangle 671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4" name="Rectangle 671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5" name="Rectangle 671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6" name="Rectangle 671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7" name="Rectangle 671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8" name="Rectangle 671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719" name="Rectangle 6718"/>
            <p:cNvSpPr/>
            <p:nvPr/>
          </p:nvSpPr>
          <p:spPr>
            <a:xfrm>
              <a:off x="1808163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0" name="Rectangle 6719"/>
            <p:cNvSpPr/>
            <p:nvPr/>
          </p:nvSpPr>
          <p:spPr>
            <a:xfrm>
              <a:off x="30432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1" name="Rectangle 6720"/>
            <p:cNvSpPr/>
            <p:nvPr/>
          </p:nvSpPr>
          <p:spPr>
            <a:xfrm>
              <a:off x="42672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2" name="Rectangle 6721"/>
            <p:cNvSpPr/>
            <p:nvPr/>
          </p:nvSpPr>
          <p:spPr>
            <a:xfrm>
              <a:off x="54816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3" name="Rectangle 6722"/>
            <p:cNvSpPr/>
            <p:nvPr/>
          </p:nvSpPr>
          <p:spPr>
            <a:xfrm>
              <a:off x="18240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724" name="Group 6723"/>
            <p:cNvGrpSpPr/>
            <p:nvPr/>
          </p:nvGrpSpPr>
          <p:grpSpPr>
            <a:xfrm>
              <a:off x="6701050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725" name="Rectangle 672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6" name="Rectangle 672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7" name="Rectangle 672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8" name="Rectangle 672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9" name="Rectangle 672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0" name="Rectangle 672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1" name="Rectangle 673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2" name="Rectangle 673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3" name="Rectangle 673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4" name="Rectangle 673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5" name="Rectangle 673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6" name="Rectangle 673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7" name="Rectangle 673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8" name="Rectangle 673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9" name="Rectangle 673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0" name="Rectangle 673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1" name="Rectangle 674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2" name="Rectangle 674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3" name="Rectangle 674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4" name="Rectangle 674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5" name="Rectangle 674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6" name="Rectangle 674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7" name="Rectangle 674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8" name="Rectangle 674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9" name="Rectangle 674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0" name="Rectangle 674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1" name="Rectangle 675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2" name="Rectangle 675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3" name="Rectangle 675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4" name="Rectangle 675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5" name="Rectangle 675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6" name="Rectangle 675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7" name="Rectangle 675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8" name="Rectangle 675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9" name="Rectangle 675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0" name="Rectangle 675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1" name="Rectangle 676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2" name="Rectangle 676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3" name="Rectangle 676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4" name="Rectangle 676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5" name="Rectangle 676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6" name="Rectangle 676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7" name="Rectangle 676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8" name="Rectangle 676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9" name="Rectangle 676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0" name="Rectangle 676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1" name="Rectangle 677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2" name="Rectangle 677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3" name="Rectangle 677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4" name="Rectangle 677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5" name="Rectangle 677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6" name="Rectangle 677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7" name="Rectangle 677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8" name="Rectangle 677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9" name="Rectangle 677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0" name="Rectangle 677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1" name="Rectangle 678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2" name="Rectangle 678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3" name="Rectangle 678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4" name="Rectangle 678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5" name="Rectangle 678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6" name="Rectangle 678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7" name="Rectangle 678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8" name="Rectangle 678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9" name="Rectangle 678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0" name="Rectangle 678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1" name="Rectangle 679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2" name="Rectangle 679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3" name="Rectangle 679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4" name="Rectangle 679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5" name="Rectangle 679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6" name="Rectangle 679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7" name="Rectangle 679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8" name="Rectangle 679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9" name="Rectangle 679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0" name="Rectangle 679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1" name="Rectangle 680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2" name="Rectangle 680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3" name="Rectangle 680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4" name="Rectangle 680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5" name="Rectangle 680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6" name="Rectangle 680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7" name="Rectangle 680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8" name="Rectangle 680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9" name="Rectangle 680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0" name="Rectangle 680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1" name="Rectangle 681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2" name="Rectangle 681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3" name="Rectangle 681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4" name="Rectangle 681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5" name="Rectangle 681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6" name="Rectangle 681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7" name="Rectangle 681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8" name="Rectangle 681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9" name="Rectangle 681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0" name="Rectangle 681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1" name="Rectangle 682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2" name="Rectangle 682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3" name="Rectangle 682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4" name="Rectangle 682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5" name="Rectangle 682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6" name="Rectangle 682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7" name="Rectangle 682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8" name="Rectangle 682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9" name="Rectangle 682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0" name="Rectangle 682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1" name="Rectangle 683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2" name="Rectangle 683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3" name="Rectangle 683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4" name="Rectangle 683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5" name="Rectangle 683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6" name="Rectangle 683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7" name="Rectangle 683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8" name="Rectangle 683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9" name="Rectangle 683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0" name="Rectangle 683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1" name="Rectangle 684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2" name="Rectangle 684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3" name="Rectangle 684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4" name="Rectangle 684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5" name="Rectangle 684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6" name="Rectangle 684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7" name="Rectangle 684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8" name="Rectangle 684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9" name="Rectangle 684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0" name="Rectangle 684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1" name="Rectangle 685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2" name="Rectangle 685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3" name="Rectangle 685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4" name="Rectangle 685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5" name="Rectangle 685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6" name="Rectangle 685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7" name="Rectangle 685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8" name="Rectangle 685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9" name="Rectangle 685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0" name="Rectangle 685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1" name="Rectangle 686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2" name="Rectangle 686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3" name="Rectangle 686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4" name="Rectangle 686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5" name="Rectangle 686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6" name="Rectangle 686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7" name="Rectangle 686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8" name="Rectangle 686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9" name="Rectangle 686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0" name="Rectangle 686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1" name="Rectangle 687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2" name="Rectangle 687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3" name="Rectangle 687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4" name="Rectangle 687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5" name="Rectangle 687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6" name="Rectangle 687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7" name="Rectangle 687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8" name="Rectangle 687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9" name="Rectangle 687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0" name="Rectangle 687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1" name="Rectangle 688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2" name="Rectangle 688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3" name="Rectangle 688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4" name="Rectangle 688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5" name="Rectangle 688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6" name="Rectangle 688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7" name="Rectangle 688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8" name="Rectangle 688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9" name="Rectangle 688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0" name="Rectangle 688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1" name="Rectangle 689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2" name="Rectangle 689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3" name="Rectangle 689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4" name="Rectangle 689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5" name="Rectangle 689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6" name="Rectangle 689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7" name="Rectangle 689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8" name="Rectangle 689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9" name="Rectangle 689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0" name="Rectangle 689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1" name="Rectangle 690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2" name="Rectangle 690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3" name="Rectangle 690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4" name="Rectangle 690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5" name="Rectangle 690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6" name="Rectangle 690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7" name="Rectangle 690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8" name="Rectangle 690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9" name="Rectangle 690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0" name="Rectangle 690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1" name="Rectangle 691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2" name="Rectangle 691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3" name="Rectangle 691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4" name="Rectangle 691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5" name="Rectangle 691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6" name="Rectangle 691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7" name="Rectangle 691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8" name="Rectangle 691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9" name="Rectangle 691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0" name="Rectangle 691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1" name="Rectangle 692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2" name="Rectangle 692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3" name="Rectangle 692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4" name="Rectangle 692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5" name="Rectangle 692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6" name="Rectangle 692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7" name="Rectangle 692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8" name="Rectangle 692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9" name="Rectangle 692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0" name="Rectangle 692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1" name="Rectangle 693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2" name="Rectangle 693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3" name="Rectangle 693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4" name="Rectangle 693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5" name="Rectangle 693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6" name="Rectangle 693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7" name="Rectangle 693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8" name="Rectangle 693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9" name="Rectangle 693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0" name="Rectangle 693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1" name="Rectangle 694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2" name="Rectangle 694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3" name="Rectangle 694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4" name="Rectangle 694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5" name="Rectangle 694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6" name="Rectangle 694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7" name="Rectangle 694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8" name="Rectangle 694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9" name="Rectangle 694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0" name="Rectangle 694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1" name="Rectangle 695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2" name="Rectangle 695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3" name="Rectangle 695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4" name="Rectangle 695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5" name="Rectangle 695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6" name="Rectangle 695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7" name="Rectangle 695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8" name="Rectangle 695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9" name="Rectangle 695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0" name="Rectangle 695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1" name="Rectangle 696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2" name="Rectangle 696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3" name="Rectangle 696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4" name="Rectangle 696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5" name="Rectangle 696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6" name="Rectangle 696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7" name="Rectangle 696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8" name="Rectangle 696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9" name="Rectangle 696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0" name="Rectangle 696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1" name="Rectangle 697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2" name="Rectangle 697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3" name="Rectangle 697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4" name="Rectangle 697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5" name="Rectangle 697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6" name="Rectangle 697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7" name="Rectangle 697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8" name="Rectangle 697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9" name="Rectangle 697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0" name="Rectangle 697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981" name="Rectangle 6980"/>
            <p:cNvSpPr/>
            <p:nvPr/>
          </p:nvSpPr>
          <p:spPr>
            <a:xfrm>
              <a:off x="6689725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982" name="Rectangle 6981"/>
            <p:cNvSpPr/>
            <p:nvPr/>
          </p:nvSpPr>
          <p:spPr>
            <a:xfrm>
              <a:off x="67056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983" name="Group 6982"/>
            <p:cNvGrpSpPr/>
            <p:nvPr/>
          </p:nvGrpSpPr>
          <p:grpSpPr>
            <a:xfrm>
              <a:off x="18237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984" name="Rectangle 6983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5" name="Rectangle 6984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6" name="Rectangle 6985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7" name="Rectangle 6986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8" name="Rectangle 6987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9" name="Rectangle 6988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0" name="Rectangle 6989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1" name="Rectangle 6990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2" name="Rectangle 6991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3" name="Rectangle 6992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4" name="Rectangle 6993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5" name="Rectangle 6994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6" name="Rectangle 6995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7" name="Rectangle 6996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8" name="Rectangle 6997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9" name="Rectangle 6998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0" name="Rectangle 6999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1" name="Rectangle 7000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2" name="Rectangle 7001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3" name="Rectangle 7002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4" name="Rectangle 7003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5" name="Rectangle 7004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6" name="Rectangle 7005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7" name="Rectangle 7006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8" name="Rectangle 7007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9" name="Rectangle 7008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0" name="Rectangle 7009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1" name="Rectangle 7010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2" name="Rectangle 7011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3" name="Rectangle 7012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4" name="Rectangle 7013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5" name="Rectangle 7014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6" name="Rectangle 7015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7" name="Rectangle 7016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8" name="Rectangle 7017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9" name="Rectangle 7018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0" name="Rectangle 7019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1" name="Rectangle 7020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2" name="Rectangle 7021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3" name="Rectangle 7022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4" name="Rectangle 7023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5" name="Rectangle 7024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6" name="Rectangle 7025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7" name="Rectangle 7026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8" name="Rectangle 7027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9" name="Rectangle 7028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0" name="Rectangle 7029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1" name="Rectangle 7030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2" name="Rectangle 7031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3" name="Rectangle 7032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4" name="Rectangle 7033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5" name="Rectangle 7034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6" name="Rectangle 7035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7" name="Rectangle 7036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8" name="Rectangle 7037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9" name="Rectangle 7038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0" name="Rectangle 7039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1" name="Rectangle 7040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2" name="Rectangle 7041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3" name="Rectangle 7042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4" name="Rectangle 7043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5" name="Rectangle 7044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6" name="Rectangle 7045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7" name="Rectangle 7046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8" name="Rectangle 7047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9" name="Rectangle 7048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0" name="Rectangle 7049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1" name="Rectangle 7050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2" name="Rectangle 7051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3" name="Rectangle 7052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4" name="Rectangle 7053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5" name="Rectangle 7054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6" name="Rectangle 7055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7" name="Rectangle 7056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8" name="Rectangle 7057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9" name="Rectangle 7058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0" name="Rectangle 7059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1" name="Rectangle 7060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2" name="Rectangle 7061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3" name="Rectangle 7062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4" name="Rectangle 7063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5" name="Rectangle 7064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6" name="Rectangle 7065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7" name="Rectangle 7066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8" name="Rectangle 7067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9" name="Rectangle 7068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0" name="Rectangle 7069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1" name="Rectangle 7070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2" name="Rectangle 7071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3" name="Rectangle 7072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4" name="Rectangle 7073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5" name="Rectangle 7074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6" name="Rectangle 7075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7" name="Rectangle 7076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8" name="Rectangle 7077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9" name="Rectangle 7078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0" name="Rectangle 7079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1" name="Rectangle 7080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2" name="Rectangle 7081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3" name="Rectangle 7082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4" name="Rectangle 7083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5" name="Rectangle 7084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6" name="Rectangle 7085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7" name="Rectangle 7086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8" name="Rectangle 7087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9" name="Rectangle 7088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0" name="Rectangle 7089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1" name="Rectangle 7090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2" name="Rectangle 7091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3" name="Rectangle 7092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4" name="Rectangle 7093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5" name="Rectangle 7094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6" name="Rectangle 7095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7" name="Rectangle 7096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8" name="Rectangle 7097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9" name="Rectangle 7098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0" name="Rectangle 7099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1" name="Rectangle 7100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2" name="Rectangle 7101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3" name="Rectangle 7102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4" name="Rectangle 7103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5" name="Rectangle 7104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6" name="Rectangle 7105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7" name="Rectangle 7106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8" name="Rectangle 7107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9" name="Rectangle 7108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0" name="Rectangle 7109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1" name="Rectangle 7110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2" name="Rectangle 7111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3" name="Rectangle 7112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4" name="Rectangle 7113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5" name="Rectangle 7114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6" name="Rectangle 7115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7" name="Rectangle 7116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8" name="Rectangle 7117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9" name="Rectangle 7118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0" name="Rectangle 7119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1" name="Rectangle 7120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2" name="Rectangle 7121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3" name="Rectangle 7122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4" name="Rectangle 7123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5" name="Rectangle 7124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6" name="Rectangle 7125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7" name="Rectangle 7126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8" name="Rectangle 7127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9" name="Rectangle 7128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0" name="Rectangle 7129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1" name="Rectangle 7130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2" name="Rectangle 7131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3" name="Rectangle 7132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4" name="Rectangle 7133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5" name="Rectangle 7134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6" name="Rectangle 7135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7" name="Rectangle 7136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8" name="Rectangle 7137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9" name="Rectangle 7138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0" name="Rectangle 7139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1" name="Rectangle 7140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2" name="Rectangle 7141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3" name="Rectangle 7142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4" name="Rectangle 7143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5" name="Rectangle 7144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6" name="Rectangle 7145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7" name="Rectangle 7146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8" name="Rectangle 7147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9" name="Rectangle 7148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0" name="Rectangle 7149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1" name="Rectangle 7150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2" name="Rectangle 7151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3" name="Rectangle 7152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4" name="Rectangle 7153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5" name="Rectangle 7154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6" name="Rectangle 7155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7" name="Rectangle 7156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8" name="Rectangle 7157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9" name="Rectangle 7158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0" name="Rectangle 7159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1" name="Rectangle 7160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2" name="Rectangle 7161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3" name="Rectangle 7162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4" name="Rectangle 7163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5" name="Rectangle 7164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6" name="Rectangle 7165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7" name="Rectangle 7166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8" name="Rectangle 7167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9" name="Rectangle 7168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0" name="Rectangle 7169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1" name="Rectangle 7170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2" name="Rectangle 7171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3" name="Rectangle 7172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4" name="Rectangle 7173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5" name="Rectangle 7174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6" name="Rectangle 7175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7" name="Rectangle 7176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8" name="Rectangle 7177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9" name="Rectangle 7178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0" name="Rectangle 7179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1" name="Rectangle 7180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2" name="Rectangle 7181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3" name="Rectangle 7182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4" name="Rectangle 7183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5" name="Rectangle 7184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6" name="Rectangle 7185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7" name="Rectangle 7186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8" name="Rectangle 7187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9" name="Rectangle 7188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0" name="Rectangle 7189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1" name="Rectangle 7190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2" name="Rectangle 7191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3" name="Rectangle 7192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4" name="Rectangle 7193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5" name="Rectangle 7194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6" name="Rectangle 7195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7" name="Rectangle 7196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8" name="Rectangle 7197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9" name="Rectangle 7198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0" name="Rectangle 7199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1" name="Rectangle 7200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2" name="Rectangle 7201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3" name="Rectangle 7202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4" name="Rectangle 7203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5" name="Rectangle 7204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6" name="Rectangle 7205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7" name="Rectangle 7206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8" name="Rectangle 7207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9" name="Rectangle 7208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0" name="Rectangle 7209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1" name="Rectangle 7210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2" name="Rectangle 7211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3" name="Rectangle 7212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4" name="Rectangle 7213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5" name="Rectangle 7214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6" name="Rectangle 7215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7" name="Rectangle 7216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8" name="Rectangle 7217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9" name="Rectangle 7218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0" name="Rectangle 7219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1" name="Rectangle 7220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2" name="Rectangle 7221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3" name="Rectangle 7222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4" name="Rectangle 7223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5" name="Rectangle 7224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6" name="Rectangle 7225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7" name="Rectangle 7226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8" name="Rectangle 7227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9" name="Rectangle 7228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0" name="Rectangle 7229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1" name="Rectangle 7230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2" name="Rectangle 7231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3" name="Rectangle 7232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4" name="Rectangle 7233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5" name="Rectangle 7234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6" name="Rectangle 7235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7" name="Rectangle 7236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8" name="Rectangle 7237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9" name="Rectangle 7238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240" name="Rectangle 7239"/>
            <p:cNvSpPr/>
            <p:nvPr/>
          </p:nvSpPr>
          <p:spPr>
            <a:xfrm>
              <a:off x="181133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241" name="Rectangle 7240"/>
            <p:cNvSpPr/>
            <p:nvPr/>
          </p:nvSpPr>
          <p:spPr>
            <a:xfrm>
              <a:off x="182721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242" name="Group 7241"/>
            <p:cNvGrpSpPr/>
            <p:nvPr/>
          </p:nvGrpSpPr>
          <p:grpSpPr>
            <a:xfrm>
              <a:off x="3027025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243" name="Rectangle 724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4" name="Rectangle 724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5" name="Rectangle 724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6" name="Rectangle 724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7" name="Rectangle 724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8" name="Rectangle 724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9" name="Rectangle 724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0" name="Rectangle 724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1" name="Rectangle 725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2" name="Rectangle 725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3" name="Rectangle 725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4" name="Rectangle 725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5" name="Rectangle 725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6" name="Rectangle 725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7" name="Rectangle 725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8" name="Rectangle 725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9" name="Rectangle 725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0" name="Rectangle 725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1" name="Rectangle 726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2" name="Rectangle 726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3" name="Rectangle 726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4" name="Rectangle 726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5" name="Rectangle 726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6" name="Rectangle 726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7" name="Rectangle 726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8" name="Rectangle 726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9" name="Rectangle 726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0" name="Rectangle 726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1" name="Rectangle 727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2" name="Rectangle 727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3" name="Rectangle 727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4" name="Rectangle 727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5" name="Rectangle 727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6" name="Rectangle 727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7" name="Rectangle 727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8" name="Rectangle 727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9" name="Rectangle 727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0" name="Rectangle 727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1" name="Rectangle 728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2" name="Rectangle 728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3" name="Rectangle 728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4" name="Rectangle 728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5" name="Rectangle 728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6" name="Rectangle 728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7" name="Rectangle 728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8" name="Rectangle 728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9" name="Rectangle 728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0" name="Rectangle 728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1" name="Rectangle 729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2" name="Rectangle 729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3" name="Rectangle 729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4" name="Rectangle 729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5" name="Rectangle 729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6" name="Rectangle 729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7" name="Rectangle 729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8" name="Rectangle 729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9" name="Rectangle 729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0" name="Rectangle 729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1" name="Rectangle 730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2" name="Rectangle 730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3" name="Rectangle 730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4" name="Rectangle 730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5" name="Rectangle 730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6" name="Rectangle 730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7" name="Rectangle 730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8" name="Rectangle 730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9" name="Rectangle 730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0" name="Rectangle 730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1" name="Rectangle 731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2" name="Rectangle 731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3" name="Rectangle 731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4" name="Rectangle 731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5" name="Rectangle 731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6" name="Rectangle 731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7" name="Rectangle 731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8" name="Rectangle 731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9" name="Rectangle 731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0" name="Rectangle 731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1" name="Rectangle 732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2" name="Rectangle 732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3" name="Rectangle 732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4" name="Rectangle 732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5" name="Rectangle 732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6" name="Rectangle 732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7" name="Rectangle 732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8" name="Rectangle 732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9" name="Rectangle 732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0" name="Rectangle 732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1" name="Rectangle 733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2" name="Rectangle 733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3" name="Rectangle 733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4" name="Rectangle 733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5" name="Rectangle 733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6" name="Rectangle 733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7" name="Rectangle 733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8" name="Rectangle 733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9" name="Rectangle 733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0" name="Rectangle 733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1" name="Rectangle 734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2" name="Rectangle 734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3" name="Rectangle 734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4" name="Rectangle 734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5" name="Rectangle 734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6" name="Rectangle 734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7" name="Rectangle 734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8" name="Rectangle 734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9" name="Rectangle 734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0" name="Rectangle 734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1" name="Rectangle 735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2" name="Rectangle 735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3" name="Rectangle 735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4" name="Rectangle 735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5" name="Rectangle 735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6" name="Rectangle 735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7" name="Rectangle 735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8" name="Rectangle 735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9" name="Rectangle 735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0" name="Rectangle 735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1" name="Rectangle 736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2" name="Rectangle 736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3" name="Rectangle 736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4" name="Rectangle 736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5" name="Rectangle 736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6" name="Rectangle 736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7" name="Rectangle 736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8" name="Rectangle 736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9" name="Rectangle 736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0" name="Rectangle 736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1" name="Rectangle 737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2" name="Rectangle 737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3" name="Rectangle 737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4" name="Rectangle 737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5" name="Rectangle 737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6" name="Rectangle 737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7" name="Rectangle 737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8" name="Rectangle 737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9" name="Rectangle 737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0" name="Rectangle 737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1" name="Rectangle 738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2" name="Rectangle 738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3" name="Rectangle 738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4" name="Rectangle 738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5" name="Rectangle 738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6" name="Rectangle 738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7" name="Rectangle 738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8" name="Rectangle 738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9" name="Rectangle 738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0" name="Rectangle 738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1" name="Rectangle 739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2" name="Rectangle 739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3" name="Rectangle 739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4" name="Rectangle 739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5" name="Rectangle 739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6" name="Rectangle 739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7" name="Rectangle 739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8" name="Rectangle 739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9" name="Rectangle 739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0" name="Rectangle 739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1" name="Rectangle 740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2" name="Rectangle 740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3" name="Rectangle 740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4" name="Rectangle 740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5" name="Rectangle 740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6" name="Rectangle 740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7" name="Rectangle 740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8" name="Rectangle 740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9" name="Rectangle 740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0" name="Rectangle 740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1" name="Rectangle 741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2" name="Rectangle 741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3" name="Rectangle 741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4" name="Rectangle 741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5" name="Rectangle 741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6" name="Rectangle 741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7" name="Rectangle 741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8" name="Rectangle 741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9" name="Rectangle 741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0" name="Rectangle 741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1" name="Rectangle 742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2" name="Rectangle 742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3" name="Rectangle 742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4" name="Rectangle 742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5" name="Rectangle 742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6" name="Rectangle 742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7" name="Rectangle 742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8" name="Rectangle 742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9" name="Rectangle 742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0" name="Rectangle 742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1" name="Rectangle 743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2" name="Rectangle 743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3" name="Rectangle 743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4" name="Rectangle 743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5" name="Rectangle 743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6" name="Rectangle 743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7" name="Rectangle 743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8" name="Rectangle 743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9" name="Rectangle 743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0" name="Rectangle 743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1" name="Rectangle 744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2" name="Rectangle 744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3" name="Rectangle 744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4" name="Rectangle 744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5" name="Rectangle 744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6" name="Rectangle 744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7" name="Rectangle 744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8" name="Rectangle 744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9" name="Rectangle 744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0" name="Rectangle 744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1" name="Rectangle 745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2" name="Rectangle 745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3" name="Rectangle 745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4" name="Rectangle 745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5" name="Rectangle 745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6" name="Rectangle 745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7" name="Rectangle 745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8" name="Rectangle 745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9" name="Rectangle 745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0" name="Rectangle 745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1" name="Rectangle 746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2" name="Rectangle 746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3" name="Rectangle 746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4" name="Rectangle 746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5" name="Rectangle 746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6" name="Rectangle 746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7" name="Rectangle 746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8" name="Rectangle 746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9" name="Rectangle 746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0" name="Rectangle 746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1" name="Rectangle 747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2" name="Rectangle 747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3" name="Rectangle 747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4" name="Rectangle 747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5" name="Rectangle 747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6" name="Rectangle 747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7" name="Rectangle 747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8" name="Rectangle 747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9" name="Rectangle 747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0" name="Rectangle 747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1" name="Rectangle 748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2" name="Rectangle 748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3" name="Rectangle 748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4" name="Rectangle 748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5" name="Rectangle 748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6" name="Rectangle 748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7" name="Rectangle 748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8" name="Rectangle 748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9" name="Rectangle 748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0" name="Rectangle 748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1" name="Rectangle 749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2" name="Rectangle 749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3" name="Rectangle 749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4" name="Rectangle 749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5" name="Rectangle 749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6" name="Rectangle 749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7" name="Rectangle 749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8" name="Rectangle 749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499" name="Rectangle 7498"/>
            <p:cNvSpPr/>
            <p:nvPr/>
          </p:nvSpPr>
          <p:spPr>
            <a:xfrm>
              <a:off x="30146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500" name="Rectangle 7499"/>
            <p:cNvSpPr/>
            <p:nvPr/>
          </p:nvSpPr>
          <p:spPr>
            <a:xfrm>
              <a:off x="30305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501" name="Group 7500"/>
            <p:cNvGrpSpPr/>
            <p:nvPr/>
          </p:nvGrpSpPr>
          <p:grpSpPr>
            <a:xfrm>
              <a:off x="42808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502" name="Rectangle 750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3" name="Rectangle 750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4" name="Rectangle 750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5" name="Rectangle 750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6" name="Rectangle 750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7" name="Rectangle 750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8" name="Rectangle 750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9" name="Rectangle 750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0" name="Rectangle 750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1" name="Rectangle 751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2" name="Rectangle 751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3" name="Rectangle 751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4" name="Rectangle 751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5" name="Rectangle 751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6" name="Rectangle 751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7" name="Rectangle 751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8" name="Rectangle 751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9" name="Rectangle 751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0" name="Rectangle 751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1" name="Rectangle 752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2" name="Rectangle 752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3" name="Rectangle 752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4" name="Rectangle 752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5" name="Rectangle 752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6" name="Rectangle 752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7" name="Rectangle 752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8" name="Rectangle 752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9" name="Rectangle 752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0" name="Rectangle 752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1" name="Rectangle 753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2" name="Rectangle 753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3" name="Rectangle 753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4" name="Rectangle 753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5" name="Rectangle 753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6" name="Rectangle 753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7" name="Rectangle 753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8" name="Rectangle 753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9" name="Rectangle 753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0" name="Rectangle 753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1" name="Rectangle 754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2" name="Rectangle 754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3" name="Rectangle 754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4" name="Rectangle 754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5" name="Rectangle 754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6" name="Rectangle 754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7" name="Rectangle 754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8" name="Rectangle 754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9" name="Rectangle 754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0" name="Rectangle 754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1" name="Rectangle 755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2" name="Rectangle 755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3" name="Rectangle 755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4" name="Rectangle 755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5" name="Rectangle 755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6" name="Rectangle 755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7" name="Rectangle 755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8" name="Rectangle 755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9" name="Rectangle 755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0" name="Rectangle 755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1" name="Rectangle 756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2" name="Rectangle 756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3" name="Rectangle 756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4" name="Rectangle 756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5" name="Rectangle 756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6" name="Rectangle 756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7" name="Rectangle 756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8" name="Rectangle 756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9" name="Rectangle 756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0" name="Rectangle 756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1" name="Rectangle 757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2" name="Rectangle 757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3" name="Rectangle 757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4" name="Rectangle 757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5" name="Rectangle 757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6" name="Rectangle 757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7" name="Rectangle 757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8" name="Rectangle 757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9" name="Rectangle 757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0" name="Rectangle 757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1" name="Rectangle 758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2" name="Rectangle 758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3" name="Rectangle 758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4" name="Rectangle 758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5" name="Rectangle 758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6" name="Rectangle 758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7" name="Rectangle 758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8" name="Rectangle 758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9" name="Rectangle 758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0" name="Rectangle 758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1" name="Rectangle 759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2" name="Rectangle 759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3" name="Rectangle 759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4" name="Rectangle 759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5" name="Rectangle 759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6" name="Rectangle 759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7" name="Rectangle 759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8" name="Rectangle 759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9" name="Rectangle 759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0" name="Rectangle 759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1" name="Rectangle 760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2" name="Rectangle 760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3" name="Rectangle 760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4" name="Rectangle 760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5" name="Rectangle 760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6" name="Rectangle 760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7" name="Rectangle 760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8" name="Rectangle 760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9" name="Rectangle 760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0" name="Rectangle 760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1" name="Rectangle 761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2" name="Rectangle 761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3" name="Rectangle 761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4" name="Rectangle 761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5" name="Rectangle 761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6" name="Rectangle 761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7" name="Rectangle 761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8" name="Rectangle 761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9" name="Rectangle 761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0" name="Rectangle 761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1" name="Rectangle 762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2" name="Rectangle 762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3" name="Rectangle 762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4" name="Rectangle 762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5" name="Rectangle 762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6" name="Rectangle 762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7" name="Rectangle 762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8" name="Rectangle 762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9" name="Rectangle 762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0" name="Rectangle 762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1" name="Rectangle 763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2" name="Rectangle 763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3" name="Rectangle 763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4" name="Rectangle 763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5" name="Rectangle 763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6" name="Rectangle 763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7" name="Rectangle 763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8" name="Rectangle 763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9" name="Rectangle 763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0" name="Rectangle 763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1" name="Rectangle 764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2" name="Rectangle 764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3" name="Rectangle 764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4" name="Rectangle 764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5" name="Rectangle 764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6" name="Rectangle 764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7" name="Rectangle 764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8" name="Rectangle 764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9" name="Rectangle 764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0" name="Rectangle 764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1" name="Rectangle 765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2" name="Rectangle 765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3" name="Rectangle 765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4" name="Rectangle 765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5" name="Rectangle 765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6" name="Rectangle 765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7" name="Rectangle 765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8" name="Rectangle 765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9" name="Rectangle 765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0" name="Rectangle 765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1" name="Rectangle 766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2" name="Rectangle 766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3" name="Rectangle 766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4" name="Rectangle 766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5" name="Rectangle 766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6" name="Rectangle 766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7" name="Rectangle 766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8" name="Rectangle 766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9" name="Rectangle 766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0" name="Rectangle 766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1" name="Rectangle 767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2" name="Rectangle 767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3" name="Rectangle 767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4" name="Rectangle 767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5" name="Rectangle 767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6" name="Rectangle 767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7" name="Rectangle 767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8" name="Rectangle 767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9" name="Rectangle 767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0" name="Rectangle 767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1" name="Rectangle 768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2" name="Rectangle 768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3" name="Rectangle 768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4" name="Rectangle 768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5" name="Rectangle 768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6" name="Rectangle 768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7" name="Rectangle 768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8" name="Rectangle 768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9" name="Rectangle 768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0" name="Rectangle 768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1" name="Rectangle 769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2" name="Rectangle 769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3" name="Rectangle 769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4" name="Rectangle 769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5" name="Rectangle 769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6" name="Rectangle 769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7" name="Rectangle 769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8" name="Rectangle 769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9" name="Rectangle 769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0" name="Rectangle 769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1" name="Rectangle 770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2" name="Rectangle 770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3" name="Rectangle 770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4" name="Rectangle 770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5" name="Rectangle 770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6" name="Rectangle 770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7" name="Rectangle 770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8" name="Rectangle 770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9" name="Rectangle 770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0" name="Rectangle 770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1" name="Rectangle 771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2" name="Rectangle 771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3" name="Rectangle 771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4" name="Rectangle 771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5" name="Rectangle 771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6" name="Rectangle 771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7" name="Rectangle 771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8" name="Rectangle 771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9" name="Rectangle 771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0" name="Rectangle 771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1" name="Rectangle 772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2" name="Rectangle 772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3" name="Rectangle 772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4" name="Rectangle 772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5" name="Rectangle 772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6" name="Rectangle 772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7" name="Rectangle 772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8" name="Rectangle 772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9" name="Rectangle 772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0" name="Rectangle 772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1" name="Rectangle 773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2" name="Rectangle 773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3" name="Rectangle 773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4" name="Rectangle 773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5" name="Rectangle 773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6" name="Rectangle 773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7" name="Rectangle 773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8" name="Rectangle 773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9" name="Rectangle 773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0" name="Rectangle 773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1" name="Rectangle 774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2" name="Rectangle 774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3" name="Rectangle 774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4" name="Rectangle 774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5" name="Rectangle 774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6" name="Rectangle 774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7" name="Rectangle 774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8" name="Rectangle 774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9" name="Rectangle 774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0" name="Rectangle 774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1" name="Rectangle 775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2" name="Rectangle 775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3" name="Rectangle 775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4" name="Rectangle 775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5" name="Rectangle 775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6" name="Rectangle 775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7" name="Rectangle 775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758" name="Rectangle 7757"/>
            <p:cNvSpPr/>
            <p:nvPr/>
          </p:nvSpPr>
          <p:spPr>
            <a:xfrm>
              <a:off x="426878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59" name="Rectangle 7758"/>
            <p:cNvSpPr/>
            <p:nvPr/>
          </p:nvSpPr>
          <p:spPr>
            <a:xfrm>
              <a:off x="428466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760" name="Group 7759"/>
            <p:cNvGrpSpPr/>
            <p:nvPr/>
          </p:nvGrpSpPr>
          <p:grpSpPr>
            <a:xfrm>
              <a:off x="550004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61" name="Rectangle 776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2" name="Rectangle 776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3" name="Rectangle 776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4" name="Rectangle 776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5" name="Rectangle 776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6" name="Rectangle 776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7" name="Rectangle 776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8" name="Rectangle 776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9" name="Rectangle 776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0" name="Rectangle 776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1" name="Rectangle 777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2" name="Rectangle 777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3" name="Rectangle 777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4" name="Rectangle 777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5" name="Rectangle 777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6" name="Rectangle 777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7" name="Rectangle 777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8" name="Rectangle 777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9" name="Rectangle 777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0" name="Rectangle 777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1" name="Rectangle 778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2" name="Rectangle 778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3" name="Rectangle 778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4" name="Rectangle 778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5" name="Rectangle 778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6" name="Rectangle 778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7" name="Rectangle 778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8" name="Rectangle 778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9" name="Rectangle 778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0" name="Rectangle 778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1" name="Rectangle 779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2" name="Rectangle 779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3" name="Rectangle 779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4" name="Rectangle 779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5" name="Rectangle 779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6" name="Rectangle 779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7" name="Rectangle 779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8" name="Rectangle 779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9" name="Rectangle 779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0" name="Rectangle 779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1" name="Rectangle 780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2" name="Rectangle 780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3" name="Rectangle 780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4" name="Rectangle 780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5" name="Rectangle 780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6" name="Rectangle 780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7" name="Rectangle 780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8" name="Rectangle 780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9" name="Rectangle 780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0" name="Rectangle 780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1" name="Rectangle 781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2" name="Rectangle 781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3" name="Rectangle 781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4" name="Rectangle 781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5" name="Rectangle 781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6" name="Rectangle 781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7" name="Rectangle 781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8" name="Rectangle 781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9" name="Rectangle 781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0" name="Rectangle 781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1" name="Rectangle 782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2" name="Rectangle 782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3" name="Rectangle 782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4" name="Rectangle 782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5" name="Rectangle 782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6" name="Rectangle 782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7" name="Rectangle 782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8" name="Rectangle 782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9" name="Rectangle 782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0" name="Rectangle 782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1" name="Rectangle 783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2" name="Rectangle 783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3" name="Rectangle 783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4" name="Rectangle 783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5" name="Rectangle 783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6" name="Rectangle 783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7" name="Rectangle 783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8" name="Rectangle 783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9" name="Rectangle 783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0" name="Rectangle 783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1" name="Rectangle 784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2" name="Rectangle 784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3" name="Rectangle 784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4" name="Rectangle 784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5" name="Rectangle 784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6" name="Rectangle 784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7" name="Rectangle 784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8" name="Rectangle 784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9" name="Rectangle 784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0" name="Rectangle 784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1" name="Rectangle 785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2" name="Rectangle 785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3" name="Rectangle 785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4" name="Rectangle 785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5" name="Rectangle 785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6" name="Rectangle 785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7" name="Rectangle 785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8" name="Rectangle 785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9" name="Rectangle 785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0" name="Rectangle 785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1" name="Rectangle 786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2" name="Rectangle 786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3" name="Rectangle 786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4" name="Rectangle 786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5" name="Rectangle 786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6" name="Rectangle 786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7" name="Rectangle 786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8" name="Rectangle 786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9" name="Rectangle 786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0" name="Rectangle 786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1" name="Rectangle 787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2" name="Rectangle 787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3" name="Rectangle 787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4" name="Rectangle 787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5" name="Rectangle 787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6" name="Rectangle 787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7" name="Rectangle 787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8" name="Rectangle 787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9" name="Rectangle 787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0" name="Rectangle 787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1" name="Rectangle 788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2" name="Rectangle 788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3" name="Rectangle 788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4" name="Rectangle 788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5" name="Rectangle 788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6" name="Rectangle 788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7" name="Rectangle 788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8" name="Rectangle 788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9" name="Rectangle 788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0" name="Rectangle 788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1" name="Rectangle 789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2" name="Rectangle 789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3" name="Rectangle 789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4" name="Rectangle 789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5" name="Rectangle 789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6" name="Rectangle 789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7" name="Rectangle 789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8" name="Rectangle 789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9" name="Rectangle 789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0" name="Rectangle 789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1" name="Rectangle 790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2" name="Rectangle 790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3" name="Rectangle 790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4" name="Rectangle 790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5" name="Rectangle 790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6" name="Rectangle 790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7" name="Rectangle 790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8" name="Rectangle 790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9" name="Rectangle 790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0" name="Rectangle 790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1" name="Rectangle 791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2" name="Rectangle 791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3" name="Rectangle 791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4" name="Rectangle 791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5" name="Rectangle 791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6" name="Rectangle 791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7" name="Rectangle 791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8" name="Rectangle 791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9" name="Rectangle 791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0" name="Rectangle 791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1" name="Rectangle 792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2" name="Rectangle 792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3" name="Rectangle 792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4" name="Rectangle 792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5" name="Rectangle 792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6" name="Rectangle 792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7" name="Rectangle 792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8" name="Rectangle 792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9" name="Rectangle 792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0" name="Rectangle 792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1" name="Rectangle 793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2" name="Rectangle 793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3" name="Rectangle 793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4" name="Rectangle 793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5" name="Rectangle 793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6" name="Rectangle 793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7" name="Rectangle 793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8" name="Rectangle 793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9" name="Rectangle 793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0" name="Rectangle 793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1" name="Rectangle 794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2" name="Rectangle 794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3" name="Rectangle 794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4" name="Rectangle 794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5" name="Rectangle 794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6" name="Rectangle 794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7" name="Rectangle 794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8" name="Rectangle 794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9" name="Rectangle 794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0" name="Rectangle 794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1" name="Rectangle 795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2" name="Rectangle 795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3" name="Rectangle 795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4" name="Rectangle 795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5" name="Rectangle 795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6" name="Rectangle 795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7" name="Rectangle 795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8" name="Rectangle 795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9" name="Rectangle 795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0" name="Rectangle 795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1" name="Rectangle 796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2" name="Rectangle 796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3" name="Rectangle 796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4" name="Rectangle 796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5" name="Rectangle 796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6" name="Rectangle 796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7" name="Rectangle 796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8" name="Rectangle 796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9" name="Rectangle 796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0" name="Rectangle 796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1" name="Rectangle 797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2" name="Rectangle 797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3" name="Rectangle 797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4" name="Rectangle 797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5" name="Rectangle 797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6" name="Rectangle 797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7" name="Rectangle 797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8" name="Rectangle 797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9" name="Rectangle 797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0" name="Rectangle 797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1" name="Rectangle 798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2" name="Rectangle 798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3" name="Rectangle 798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4" name="Rectangle 798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5" name="Rectangle 798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6" name="Rectangle 798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7" name="Rectangle 798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8" name="Rectangle 798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9" name="Rectangle 798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0" name="Rectangle 798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1" name="Rectangle 799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2" name="Rectangle 799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3" name="Rectangle 799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4" name="Rectangle 799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5" name="Rectangle 799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6" name="Rectangle 799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7" name="Rectangle 799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8" name="Rectangle 799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9" name="Rectangle 799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0" name="Rectangle 799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1" name="Rectangle 800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2" name="Rectangle 800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3" name="Rectangle 800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4" name="Rectangle 800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5" name="Rectangle 800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6" name="Rectangle 800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7" name="Rectangle 800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8" name="Rectangle 800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9" name="Rectangle 800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0" name="Rectangle 800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1" name="Rectangle 801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2" name="Rectangle 801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3" name="Rectangle 801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4" name="Rectangle 801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5" name="Rectangle 801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6" name="Rectangle 801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017" name="Rectangle 8016"/>
            <p:cNvSpPr/>
            <p:nvPr/>
          </p:nvSpPr>
          <p:spPr>
            <a:xfrm>
              <a:off x="548798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018" name="Rectangle 8017"/>
            <p:cNvSpPr/>
            <p:nvPr/>
          </p:nvSpPr>
          <p:spPr>
            <a:xfrm>
              <a:off x="55038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8019" name="Group 8018"/>
            <p:cNvGrpSpPr/>
            <p:nvPr/>
          </p:nvGrpSpPr>
          <p:grpSpPr>
            <a:xfrm>
              <a:off x="669656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8020" name="Rectangle 801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1" name="Rectangle 802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2" name="Rectangle 802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3" name="Rectangle 802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4" name="Rectangle 802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5" name="Rectangle 802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6" name="Rectangle 802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7" name="Rectangle 802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8" name="Rectangle 802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9" name="Rectangle 802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0" name="Rectangle 802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1" name="Rectangle 803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2" name="Rectangle 803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3" name="Rectangle 803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4" name="Rectangle 803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5" name="Rectangle 803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6" name="Rectangle 803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7" name="Rectangle 803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8" name="Rectangle 803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9" name="Rectangle 803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0" name="Rectangle 803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1" name="Rectangle 804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2" name="Rectangle 804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3" name="Rectangle 804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4" name="Rectangle 804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5" name="Rectangle 804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6" name="Rectangle 804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7" name="Rectangle 804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8" name="Rectangle 804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9" name="Rectangle 804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0" name="Rectangle 804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1" name="Rectangle 805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2" name="Rectangle 805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3" name="Rectangle 805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4" name="Rectangle 805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5" name="Rectangle 805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6" name="Rectangle 805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7" name="Rectangle 805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8" name="Rectangle 805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9" name="Rectangle 805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0" name="Rectangle 805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1" name="Rectangle 806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2" name="Rectangle 806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3" name="Rectangle 806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4" name="Rectangle 806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5" name="Rectangle 806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6" name="Rectangle 806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7" name="Rectangle 806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8" name="Rectangle 806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9" name="Rectangle 806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0" name="Rectangle 806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1" name="Rectangle 807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2" name="Rectangle 807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3" name="Rectangle 807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4" name="Rectangle 807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5" name="Rectangle 807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6" name="Rectangle 807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7" name="Rectangle 807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8" name="Rectangle 807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9" name="Rectangle 807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0" name="Rectangle 807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1" name="Rectangle 808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2" name="Rectangle 808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3" name="Rectangle 808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4" name="Rectangle 808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5" name="Rectangle 808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6" name="Rectangle 808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7" name="Rectangle 808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8" name="Rectangle 808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9" name="Rectangle 808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0" name="Rectangle 808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1" name="Rectangle 809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2" name="Rectangle 809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3" name="Rectangle 809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4" name="Rectangle 809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5" name="Rectangle 809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6" name="Rectangle 809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7" name="Rectangle 809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8" name="Rectangle 809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9" name="Rectangle 809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0" name="Rectangle 809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1" name="Rectangle 810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2" name="Rectangle 810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3" name="Rectangle 810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4" name="Rectangle 810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5" name="Rectangle 810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6" name="Rectangle 810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7" name="Rectangle 810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8" name="Rectangle 810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9" name="Rectangle 810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0" name="Rectangle 810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1" name="Rectangle 811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2" name="Rectangle 811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3" name="Rectangle 811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4" name="Rectangle 811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5" name="Rectangle 811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6" name="Rectangle 811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7" name="Rectangle 811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8" name="Rectangle 811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9" name="Rectangle 811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0" name="Rectangle 811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1" name="Rectangle 812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2" name="Rectangle 812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3" name="Rectangle 812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4" name="Rectangle 812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5" name="Rectangle 812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6" name="Rectangle 812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7" name="Rectangle 812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8" name="Rectangle 812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9" name="Rectangle 812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0" name="Rectangle 812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1" name="Rectangle 813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2" name="Rectangle 813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3" name="Rectangle 813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4" name="Rectangle 813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5" name="Rectangle 813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6" name="Rectangle 813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7" name="Rectangle 813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8" name="Rectangle 813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9" name="Rectangle 813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0" name="Rectangle 813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1" name="Rectangle 814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2" name="Rectangle 814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3" name="Rectangle 814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4" name="Rectangle 814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5" name="Rectangle 814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6" name="Rectangle 814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7" name="Rectangle 814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8" name="Rectangle 814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9" name="Rectangle 814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0" name="Rectangle 814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1" name="Rectangle 815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2" name="Rectangle 815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3" name="Rectangle 815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4" name="Rectangle 815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5" name="Rectangle 815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6" name="Rectangle 815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7" name="Rectangle 815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8" name="Rectangle 815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9" name="Rectangle 815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0" name="Rectangle 815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1" name="Rectangle 816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2" name="Rectangle 816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3" name="Rectangle 816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4" name="Rectangle 816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5" name="Rectangle 816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6" name="Rectangle 816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7" name="Rectangle 816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8" name="Rectangle 816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9" name="Rectangle 816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0" name="Rectangle 816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1" name="Rectangle 817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2" name="Rectangle 817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3" name="Rectangle 817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4" name="Rectangle 817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5" name="Rectangle 817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6" name="Rectangle 817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7" name="Rectangle 817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8" name="Rectangle 817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9" name="Rectangle 817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0" name="Rectangle 817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1" name="Rectangle 818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2" name="Rectangle 818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3" name="Rectangle 818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4" name="Rectangle 818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5" name="Rectangle 818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6" name="Rectangle 818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7" name="Rectangle 818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8" name="Rectangle 818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9" name="Rectangle 818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0" name="Rectangle 818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1" name="Rectangle 819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2" name="Rectangle 819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3" name="Rectangle 819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4" name="Rectangle 819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5" name="Rectangle 819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6" name="Rectangle 819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7" name="Rectangle 819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8" name="Rectangle 819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9" name="Rectangle 819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0" name="Rectangle 819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1" name="Rectangle 820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2" name="Rectangle 820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3" name="Rectangle 820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4" name="Rectangle 820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5" name="Rectangle 820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6" name="Rectangle 820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7" name="Rectangle 820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8" name="Rectangle 820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9" name="Rectangle 820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0" name="Rectangle 820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1" name="Rectangle 821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2" name="Rectangle 821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3" name="Rectangle 821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4" name="Rectangle 821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5" name="Rectangle 821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6" name="Rectangle 821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7" name="Rectangle 821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8" name="Rectangle 821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9" name="Rectangle 821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0" name="Rectangle 821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1" name="Rectangle 822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2" name="Rectangle 822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3" name="Rectangle 822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4" name="Rectangle 822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5" name="Rectangle 822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6" name="Rectangle 822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7" name="Rectangle 822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8" name="Rectangle 822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9" name="Rectangle 822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0" name="Rectangle 822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1" name="Rectangle 823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2" name="Rectangle 823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3" name="Rectangle 823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4" name="Rectangle 823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5" name="Rectangle 823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6" name="Rectangle 823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7" name="Rectangle 823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8" name="Rectangle 823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9" name="Rectangle 823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0" name="Rectangle 823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1" name="Rectangle 824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2" name="Rectangle 824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3" name="Rectangle 824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4" name="Rectangle 824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5" name="Rectangle 824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6" name="Rectangle 824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7" name="Rectangle 824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8" name="Rectangle 824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9" name="Rectangle 824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0" name="Rectangle 824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1" name="Rectangle 825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2" name="Rectangle 825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3" name="Rectangle 825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4" name="Rectangle 825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5" name="Rectangle 825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6" name="Rectangle 825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7" name="Rectangle 825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8" name="Rectangle 825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9" name="Rectangle 825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0" name="Rectangle 825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1" name="Rectangle 826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2" name="Rectangle 826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3" name="Rectangle 826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4" name="Rectangle 826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5" name="Rectangle 826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6" name="Rectangle 826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7" name="Rectangle 826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8" name="Rectangle 826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9" name="Rectangle 826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0" name="Rectangle 826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1" name="Rectangle 827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2" name="Rectangle 827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3" name="Rectangle 827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4" name="Rectangle 827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5" name="Rectangle 827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276" name="Rectangle 8275"/>
            <p:cNvSpPr/>
            <p:nvPr/>
          </p:nvSpPr>
          <p:spPr>
            <a:xfrm>
              <a:off x="66849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277" name="Rectangle 8276"/>
            <p:cNvSpPr/>
            <p:nvPr/>
          </p:nvSpPr>
          <p:spPr>
            <a:xfrm>
              <a:off x="67008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0800" y="3200400"/>
              <a:ext cx="14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6×16 blocks</a:t>
              </a:r>
              <a:endParaRPr lang="en-US" dirty="0"/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a Picture with a 2D Gr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293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162730" y="6243935"/>
            <a:ext cx="5178821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</a:t>
            </a:r>
            <a:r>
              <a:rPr lang="en-US" baseline="-25000" dirty="0" smtClean="0"/>
              <a:t>2,1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Row*</a:t>
            </a:r>
            <a:r>
              <a:rPr lang="en-US" dirty="0" err="1" smtClean="0"/>
              <a:t>Width+Col</a:t>
            </a:r>
            <a:r>
              <a:rPr lang="en-US" dirty="0" smtClean="0"/>
              <a:t> = 2*4+1 = 9 </a:t>
            </a:r>
            <a:endParaRPr lang="en-US" dirty="0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4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5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w-Major Layout in C/C++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333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de of the </a:t>
            </a:r>
            <a:r>
              <a:rPr lang="en-US" dirty="0" err="1" smtClean="0"/>
              <a:t>PictureKernel</a:t>
            </a:r>
            <a:endParaRPr lang="en-US" dirty="0"/>
          </a:p>
        </p:txBody>
      </p:sp>
      <p:sp>
        <p:nvSpPr>
          <p:cNvPr id="5122" name="Slide Number Placeholder 4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C184463-3890-4D40-81CE-DC0996E03BE5}" type="slidenum">
              <a:rPr lang="en-US"/>
              <a:pPr eaLnBrk="1" hangingPunct="1"/>
              <a:t>5</a:t>
            </a:fld>
            <a:endParaRPr lang="en-US"/>
          </a:p>
        </p:txBody>
      </p:sp>
      <p:sp>
        <p:nvSpPr>
          <p:cNvPr id="5123" name="Rectangle 3"/>
          <p:cNvSpPr txBox="1">
            <a:spLocks noChangeArrowheads="1"/>
          </p:cNvSpPr>
          <p:nvPr/>
        </p:nvSpPr>
        <p:spPr bwMode="auto">
          <a:xfrm>
            <a:off x="464288" y="2438400"/>
            <a:ext cx="8527312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__global__ voi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ctureKerne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floa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float*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n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m)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row # of the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in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out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Row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column # of the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in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out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Col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each thread computes one element of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out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if in range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(Row &lt; m) &amp;&amp; (Col &lt; n)) {</a:t>
            </a: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 = 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*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r>
              <a:rPr lang="en" sz="1600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63866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dd</a:t>
            </a:r>
            <a:endParaRPr lang="en-US" dirty="0"/>
          </a:p>
        </p:txBody>
      </p:sp>
      <p:pic>
        <p:nvPicPr>
          <p:cNvPr id="3" name="Picture 2"/>
          <p:cNvPicPr/>
          <p:nvPr/>
        </p:nvPicPr>
        <p:blipFill>
          <a:blip r:embed="rId2"/>
          <a:stretch>
            <a:fillRect/>
          </a:stretch>
        </p:blipFill>
        <p:spPr>
          <a:xfrm>
            <a:off x="1820" y="7620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2124363" y="5715000"/>
            <a:ext cx="5553123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Figure 4.5 Covering a 76×62 picture with 16×blocks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03776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A Simple Running Example</a:t>
            </a:r>
            <a:br>
              <a:rPr lang="en-US" sz="3600" smtClean="0"/>
            </a:br>
            <a:r>
              <a:rPr lang="en-US" sz="3600" smtClean="0"/>
              <a:t>Matrix Multiplication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 simple illustration of the basic features of memory and thread management in CUDA programs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read index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Memory layout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Register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ssume square matrix for simplicity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eave shared memory usage until later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324600"/>
            <a:ext cx="5715000" cy="533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14339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-123825"/>
            <a:ext cx="8686800" cy="13128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Square Matrix-Matrix Multiplication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940425" cy="2651125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P = M * N of size </a:t>
            </a:r>
            <a:r>
              <a:rPr lang="en-US" sz="2400" smtClean="0"/>
              <a:t>WIDTH x WIDTH</a:t>
            </a:r>
            <a:endParaRPr lang="en-US" smtClean="0"/>
          </a:p>
          <a:p>
            <a:pPr marL="973138" lvl="1" indent="-401638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</a:t>
            </a:r>
            <a:r>
              <a:rPr lang="en-US" smtClean="0">
                <a:solidFill>
                  <a:srgbClr val="FF6600"/>
                </a:solidFill>
              </a:rPr>
              <a:t>thread</a:t>
            </a:r>
            <a:r>
              <a:rPr lang="en-US" smtClean="0"/>
              <a:t> calculates one element of P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row of M is loaded WIDTH times from global memory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column of N is loaded WIDTH times from global memory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3884613" y="4075113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6397625" y="15605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4343" name="Text Box 5"/>
          <p:cNvSpPr txBox="1">
            <a:spLocks noChangeArrowheads="1"/>
          </p:cNvSpPr>
          <p:nvPr/>
        </p:nvSpPr>
        <p:spPr bwMode="auto">
          <a:xfrm>
            <a:off x="6397625" y="40751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7769225" y="1560513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5" name="Line 7"/>
          <p:cNvSpPr>
            <a:spLocks noChangeShapeType="1"/>
          </p:cNvSpPr>
          <p:nvPr/>
        </p:nvSpPr>
        <p:spPr bwMode="auto">
          <a:xfrm>
            <a:off x="7824788" y="4029075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Line 8"/>
          <p:cNvSpPr>
            <a:spLocks noChangeShapeType="1"/>
          </p:cNvSpPr>
          <p:nvPr/>
        </p:nvSpPr>
        <p:spPr bwMode="auto">
          <a:xfrm>
            <a:off x="7769225" y="399891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9"/>
          <p:cNvSpPr>
            <a:spLocks noChangeShapeType="1"/>
          </p:cNvSpPr>
          <p:nvPr/>
        </p:nvSpPr>
        <p:spPr bwMode="auto">
          <a:xfrm flipH="1">
            <a:off x="6396038" y="6394450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Text Box 10"/>
          <p:cNvSpPr txBox="1">
            <a:spLocks noChangeArrowheads="1"/>
          </p:cNvSpPr>
          <p:nvPr/>
        </p:nvSpPr>
        <p:spPr bwMode="auto">
          <a:xfrm>
            <a:off x="3884613" y="5446713"/>
            <a:ext cx="2468562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9" name="Text Box 11"/>
          <p:cNvSpPr txBox="1">
            <a:spLocks noChangeArrowheads="1"/>
          </p:cNvSpPr>
          <p:nvPr/>
        </p:nvSpPr>
        <p:spPr bwMode="auto">
          <a:xfrm>
            <a:off x="7769225" y="5446713"/>
            <a:ext cx="55563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4350" name="Line 12"/>
          <p:cNvSpPr>
            <a:spLocks noChangeShapeType="1"/>
          </p:cNvSpPr>
          <p:nvPr/>
        </p:nvSpPr>
        <p:spPr bwMode="auto">
          <a:xfrm>
            <a:off x="6342063" y="5446713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Line 13"/>
          <p:cNvSpPr>
            <a:spLocks noChangeShapeType="1"/>
          </p:cNvSpPr>
          <p:nvPr/>
        </p:nvSpPr>
        <p:spPr bwMode="auto">
          <a:xfrm>
            <a:off x="6342063" y="5500688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14"/>
          <p:cNvSpPr>
            <a:spLocks noChangeShapeType="1"/>
          </p:cNvSpPr>
          <p:nvPr/>
        </p:nvSpPr>
        <p:spPr bwMode="auto">
          <a:xfrm flipH="1" flipV="1">
            <a:off x="8713788" y="1555750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15"/>
          <p:cNvSpPr>
            <a:spLocks noChangeShapeType="1"/>
          </p:cNvSpPr>
          <p:nvPr/>
        </p:nvSpPr>
        <p:spPr bwMode="auto">
          <a:xfrm flipH="1" flipV="1">
            <a:off x="8713788" y="4073525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16"/>
          <p:cNvSpPr>
            <a:spLocks noChangeShapeType="1"/>
          </p:cNvSpPr>
          <p:nvPr/>
        </p:nvSpPr>
        <p:spPr bwMode="auto">
          <a:xfrm flipH="1">
            <a:off x="3883025" y="6394450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Text Box 17"/>
          <p:cNvSpPr txBox="1">
            <a:spLocks noChangeArrowheads="1"/>
          </p:cNvSpPr>
          <p:nvPr/>
        </p:nvSpPr>
        <p:spPr bwMode="auto">
          <a:xfrm rot="-5400000">
            <a:off x="8384382" y="27185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6" name="Text Box 18"/>
          <p:cNvSpPr txBox="1">
            <a:spLocks noChangeArrowheads="1"/>
          </p:cNvSpPr>
          <p:nvPr/>
        </p:nvSpPr>
        <p:spPr bwMode="auto">
          <a:xfrm rot="-5400000">
            <a:off x="8384382" y="52331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7" name="Text Box 19"/>
          <p:cNvSpPr txBox="1">
            <a:spLocks noChangeArrowheads="1"/>
          </p:cNvSpPr>
          <p:nvPr/>
        </p:nvSpPr>
        <p:spPr bwMode="auto">
          <a:xfrm>
            <a:off x="4908550" y="6205538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8" name="Text Box 20"/>
          <p:cNvSpPr txBox="1">
            <a:spLocks noChangeArrowheads="1"/>
          </p:cNvSpPr>
          <p:nvPr/>
        </p:nvSpPr>
        <p:spPr bwMode="auto">
          <a:xfrm>
            <a:off x="7366000" y="6203950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162730" y="6243935"/>
            <a:ext cx="5178821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</a:t>
            </a:r>
            <a:r>
              <a:rPr lang="en-US" baseline="-25000" dirty="0" smtClean="0"/>
              <a:t>2,1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Row*</a:t>
            </a:r>
            <a:r>
              <a:rPr lang="en-US" dirty="0" err="1" smtClean="0"/>
              <a:t>Width+Col</a:t>
            </a:r>
            <a:r>
              <a:rPr lang="en-US" dirty="0" smtClean="0"/>
              <a:t> = 2*4+1 = 9 </a:t>
            </a:r>
            <a:endParaRPr lang="en-US" dirty="0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4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5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w-Major Layout in C/C++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6266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10DAF927B7E6840AFEE6B43DB4C950A" ma:contentTypeVersion="0" ma:contentTypeDescription="Create a new document." ma:contentTypeScope="" ma:versionID="becef4eefd9c975e1739efe29f7bf4e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A6BAC77-A40B-43DE-9DB5-0F60ED4BD7DE}"/>
</file>

<file path=customXml/itemProps2.xml><?xml version="1.0" encoding="utf-8"?>
<ds:datastoreItem xmlns:ds="http://schemas.openxmlformats.org/officeDocument/2006/customXml" ds:itemID="{6A7C6FD5-A046-4201-9514-FF397B9AD951}"/>
</file>

<file path=customXml/itemProps3.xml><?xml version="1.0" encoding="utf-8"?>
<ds:datastoreItem xmlns:ds="http://schemas.openxmlformats.org/officeDocument/2006/customXml" ds:itemID="{0497035E-2025-4B80-A2F9-2C1C5225A824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124</TotalTime>
  <Words>2271</Words>
  <Application>Microsoft Macintosh PowerPoint</Application>
  <PresentationFormat>On-screen Show (4:3)</PresentationFormat>
  <Paragraphs>561</Paragraphs>
  <Slides>23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Default Design</vt:lpstr>
      <vt:lpstr>Visio</vt:lpstr>
      <vt:lpstr>ECE408/CS483 Fall 2015  Applied Parallel Programming   Lecture 4: Kernel-Based  Data Parallel Execution Model</vt:lpstr>
      <vt:lpstr>A Multi-Dimensional Grid Example</vt:lpstr>
      <vt:lpstr>Processing a Picture with a 2D Grid</vt:lpstr>
      <vt:lpstr>Row-Major Layout in C/C++</vt:lpstr>
      <vt:lpstr>Source Code of the PictureKernel</vt:lpstr>
      <vt:lpstr>ddd</vt:lpstr>
      <vt:lpstr>A Simple Running Example Matrix Multiplication</vt:lpstr>
      <vt:lpstr>Square Matrix-Matrix Multiplication</vt:lpstr>
      <vt:lpstr>Row-Major Layout in C/C++</vt:lpstr>
      <vt:lpstr>Matrix Multiplication A Simple Host Version in C</vt:lpstr>
      <vt:lpstr>Kernel Function - A Small Example</vt:lpstr>
      <vt:lpstr>A Slightly Bigger Example</vt:lpstr>
      <vt:lpstr>Kernel Invocation (Host-side Code) </vt:lpstr>
      <vt:lpstr>Work for Block (0,0) in a TILE_WIDTH = 2 Configuration</vt:lpstr>
      <vt:lpstr>Work for Block (0,1)</vt:lpstr>
      <vt:lpstr>A Simple Matrix Multiplication Kernel</vt:lpstr>
      <vt:lpstr>CUDA Thread Block</vt:lpstr>
      <vt:lpstr>Compute Capabilities are GPU Dependent</vt:lpstr>
      <vt:lpstr>Executing Thread Blocks</vt:lpstr>
      <vt:lpstr>Thread Scheduling (1/2)</vt:lpstr>
      <vt:lpstr>Thread Scheduling (2/2)</vt:lpstr>
      <vt:lpstr>Single Program Multiple Data (SPMD)</vt:lpstr>
      <vt:lpstr>Block Granularity Consider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Kirk</dc:creator>
  <cp:lastModifiedBy>Sanjay Patel</cp:lastModifiedBy>
  <cp:revision>186</cp:revision>
  <dcterms:created xsi:type="dcterms:W3CDTF">1601-01-01T00:00:00Z</dcterms:created>
  <dcterms:modified xsi:type="dcterms:W3CDTF">2015-09-08T14:1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10DAF927B7E6840AFEE6B43DB4C950A</vt:lpwstr>
  </property>
</Properties>
</file>